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373932" w14:textId="77777777" w:rsidR="006E260E" w:rsidRDefault="006E260E">
      <w:pPr>
        <w:rPr>
          <w:b/>
          <w:bCs/>
          <w:sz w:val="48"/>
        </w:rPr>
      </w:pPr>
      <w:r>
        <w:rPr>
          <w:rFonts w:hint="eastAsia"/>
          <w:b/>
          <w:bCs/>
          <w:sz w:val="48"/>
        </w:rPr>
        <w:t xml:space="preserve">      </w:t>
      </w:r>
    </w:p>
    <w:p w14:paraId="759A0788" w14:textId="77777777" w:rsidR="006E260E" w:rsidRDefault="006E260E">
      <w:pPr>
        <w:jc w:val="center"/>
        <w:rPr>
          <w:b/>
          <w:bCs/>
          <w:sz w:val="48"/>
        </w:rPr>
      </w:pPr>
    </w:p>
    <w:p w14:paraId="311FDA7A" w14:textId="77777777" w:rsidR="00C972AB" w:rsidRDefault="00C972AB" w:rsidP="00C972AB">
      <w:pPr>
        <w:jc w:val="center"/>
        <w:rPr>
          <w:rFonts w:ascii="楷体" w:eastAsia="楷体" w:hAnsi="楷体"/>
          <w:b/>
          <w:bCs/>
          <w:sz w:val="52"/>
          <w:szCs w:val="52"/>
        </w:rPr>
      </w:pPr>
      <w:r>
        <w:rPr>
          <w:rFonts w:ascii="楷体" w:eastAsia="楷体" w:hAnsi="楷体" w:hint="eastAsia"/>
          <w:b/>
          <w:bCs/>
          <w:sz w:val="52"/>
          <w:szCs w:val="52"/>
        </w:rPr>
        <w:t>中国矿业大学</w:t>
      </w:r>
    </w:p>
    <w:p w14:paraId="2E0D4DB8" w14:textId="77777777" w:rsidR="00C972AB" w:rsidRDefault="00C972AB" w:rsidP="00C972AB">
      <w:pPr>
        <w:jc w:val="center"/>
        <w:rPr>
          <w:rFonts w:ascii="楷体" w:eastAsia="楷体" w:hAnsi="楷体"/>
          <w:b/>
          <w:bCs/>
          <w:sz w:val="52"/>
          <w:szCs w:val="52"/>
        </w:rPr>
      </w:pPr>
      <w:r>
        <w:rPr>
          <w:rFonts w:ascii="楷体" w:eastAsia="楷体" w:hAnsi="楷体" w:hint="eastAsia"/>
          <w:b/>
          <w:bCs/>
          <w:sz w:val="52"/>
          <w:szCs w:val="52"/>
        </w:rPr>
        <w:t>计算机科学</w:t>
      </w:r>
      <w:r>
        <w:rPr>
          <w:rFonts w:ascii="楷体" w:eastAsia="楷体" w:hAnsi="楷体"/>
          <w:b/>
          <w:bCs/>
          <w:sz w:val="52"/>
          <w:szCs w:val="52"/>
        </w:rPr>
        <w:t>与技术</w:t>
      </w:r>
      <w:r>
        <w:rPr>
          <w:rFonts w:ascii="楷体" w:eastAsia="楷体" w:hAnsi="楷体" w:hint="eastAsia"/>
          <w:b/>
          <w:bCs/>
          <w:sz w:val="52"/>
          <w:szCs w:val="52"/>
        </w:rPr>
        <w:t>学院</w:t>
      </w:r>
    </w:p>
    <w:p w14:paraId="4F6B45B0" w14:textId="77777777" w:rsidR="00C972AB" w:rsidRDefault="00C972AB" w:rsidP="00C972AB">
      <w:pPr>
        <w:jc w:val="center"/>
        <w:rPr>
          <w:b/>
          <w:bCs/>
          <w:sz w:val="48"/>
        </w:rPr>
      </w:pPr>
    </w:p>
    <w:p w14:paraId="615D5377" w14:textId="77777777" w:rsidR="00C972AB" w:rsidRDefault="00C972AB" w:rsidP="00C972AB">
      <w:pPr>
        <w:ind w:firstLineChars="500" w:firstLine="2209"/>
        <w:rPr>
          <w:rFonts w:ascii="黑体" w:eastAsia="黑体" w:hAnsi="黑体" w:cs="Arial"/>
          <w:b/>
          <w:bCs/>
          <w:sz w:val="44"/>
        </w:rPr>
      </w:pPr>
      <w:r>
        <w:rPr>
          <w:rFonts w:ascii="黑体" w:eastAsia="黑体" w:hAnsi="黑体" w:cs="Arial" w:hint="eastAsia"/>
          <w:b/>
          <w:bCs/>
          <w:sz w:val="44"/>
        </w:rPr>
        <w:t>20</w:t>
      </w:r>
      <w:r w:rsidR="00630B08">
        <w:rPr>
          <w:rFonts w:ascii="黑体" w:eastAsia="黑体" w:hAnsi="黑体" w:cs="Arial"/>
          <w:b/>
          <w:bCs/>
          <w:sz w:val="44"/>
        </w:rPr>
        <w:t>19</w:t>
      </w:r>
      <w:r>
        <w:rPr>
          <w:rFonts w:ascii="黑体" w:eastAsia="黑体" w:hAnsi="黑体" w:cs="Arial" w:hint="eastAsia"/>
          <w:b/>
          <w:bCs/>
          <w:sz w:val="44"/>
        </w:rPr>
        <w:t>级本科生课程报告</w:t>
      </w:r>
    </w:p>
    <w:p w14:paraId="5457F6F6" w14:textId="77777777" w:rsidR="00C972AB" w:rsidRDefault="00C972AB" w:rsidP="00C972AB">
      <w:pPr>
        <w:ind w:firstLine="900"/>
        <w:jc w:val="center"/>
        <w:rPr>
          <w:sz w:val="28"/>
        </w:rPr>
      </w:pPr>
    </w:p>
    <w:p w14:paraId="4DAA2970" w14:textId="77777777" w:rsidR="00C972AB" w:rsidRDefault="00C972AB" w:rsidP="00C972AB">
      <w:pPr>
        <w:ind w:firstLine="900"/>
        <w:rPr>
          <w:sz w:val="28"/>
        </w:rPr>
      </w:pPr>
    </w:p>
    <w:p w14:paraId="14048103" w14:textId="1BF15E91" w:rsidR="00C972AB" w:rsidRDefault="00C972AB" w:rsidP="00C972AB">
      <w:pPr>
        <w:spacing w:line="480" w:lineRule="auto"/>
        <w:ind w:firstLineChars="600" w:firstLine="1800"/>
        <w:rPr>
          <w:sz w:val="30"/>
          <w:u w:val="single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</w:t>
      </w:r>
      <w:r w:rsidR="00CF3CFB">
        <w:rPr>
          <w:sz w:val="30"/>
          <w:u w:val="single"/>
        </w:rPr>
        <w:t xml:space="preserve"> </w:t>
      </w:r>
      <w:r w:rsidR="00776D51">
        <w:rPr>
          <w:rFonts w:hint="eastAsia"/>
          <w:sz w:val="30"/>
          <w:u w:val="single"/>
        </w:rPr>
        <w:t>软件工程实践</w:t>
      </w:r>
      <w:r>
        <w:rPr>
          <w:sz w:val="30"/>
          <w:u w:val="single"/>
        </w:rPr>
        <w:t xml:space="preserve">              </w:t>
      </w:r>
    </w:p>
    <w:p w14:paraId="2D7B1799" w14:textId="5DEBFD59" w:rsidR="00C972AB" w:rsidRDefault="00C972AB" w:rsidP="00C972AB">
      <w:pPr>
        <w:spacing w:beforeLines="50" w:before="156" w:afterLines="50" w:after="156" w:line="480" w:lineRule="auto"/>
        <w:ind w:firstLineChars="600" w:firstLine="1800"/>
        <w:rPr>
          <w:sz w:val="30"/>
        </w:rPr>
      </w:pPr>
      <w:r>
        <w:rPr>
          <w:rFonts w:hint="eastAsia"/>
          <w:sz w:val="30"/>
        </w:rPr>
        <w:t>报告时间</w:t>
      </w:r>
      <w:r>
        <w:rPr>
          <w:sz w:val="30"/>
          <w:u w:val="single"/>
        </w:rPr>
        <w:t xml:space="preserve">   </w:t>
      </w:r>
      <w:r w:rsidR="0020721B">
        <w:rPr>
          <w:sz w:val="30"/>
          <w:u w:val="single"/>
        </w:rPr>
        <w:t>2021</w:t>
      </w:r>
      <w:r w:rsidR="0020721B">
        <w:rPr>
          <w:rFonts w:hint="eastAsia"/>
          <w:sz w:val="30"/>
          <w:u w:val="single"/>
        </w:rPr>
        <w:t>年</w:t>
      </w:r>
      <w:r w:rsidR="0020721B">
        <w:rPr>
          <w:sz w:val="30"/>
          <w:u w:val="single"/>
        </w:rPr>
        <w:t>1</w:t>
      </w:r>
      <w:r w:rsidR="002A674C">
        <w:rPr>
          <w:sz w:val="30"/>
          <w:u w:val="single"/>
        </w:rPr>
        <w:t>2</w:t>
      </w:r>
      <w:r w:rsidR="0020721B">
        <w:rPr>
          <w:rFonts w:hint="eastAsia"/>
          <w:sz w:val="30"/>
          <w:u w:val="single"/>
        </w:rPr>
        <w:t>月</w:t>
      </w:r>
      <w:r w:rsidR="002A674C">
        <w:rPr>
          <w:sz w:val="30"/>
          <w:u w:val="single"/>
        </w:rPr>
        <w:t>9</w:t>
      </w:r>
      <w:r w:rsidR="0020721B">
        <w:rPr>
          <w:rFonts w:hint="eastAsia"/>
          <w:sz w:val="30"/>
          <w:u w:val="single"/>
        </w:rPr>
        <w:t>日</w:t>
      </w:r>
      <w:r>
        <w:rPr>
          <w:sz w:val="30"/>
          <w:u w:val="single"/>
        </w:rPr>
        <w:t xml:space="preserve">      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</w:t>
      </w:r>
    </w:p>
    <w:p w14:paraId="664513CF" w14:textId="75B849FE" w:rsidR="00C972AB" w:rsidRDefault="00C972AB" w:rsidP="00C972AB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 w:rsidR="00776D51">
        <w:rPr>
          <w:rFonts w:hint="eastAsia"/>
          <w:sz w:val="30"/>
        </w:rPr>
        <w:t>小组成员</w:t>
      </w:r>
      <w:r w:rsidR="00776D51">
        <w:rPr>
          <w:rFonts w:hint="eastAsia"/>
          <w:sz w:val="30"/>
        </w:rPr>
        <w:t>1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proofErr w:type="gramStart"/>
      <w:r w:rsidR="00504702">
        <w:rPr>
          <w:rFonts w:hint="eastAsia"/>
          <w:sz w:val="30"/>
          <w:u w:val="single"/>
        </w:rPr>
        <w:t>王杰永</w:t>
      </w:r>
      <w:proofErr w:type="gramEnd"/>
      <w:r>
        <w:rPr>
          <w:sz w:val="30"/>
          <w:u w:val="single"/>
        </w:rPr>
        <w:t xml:space="preserve">  </w:t>
      </w:r>
      <w:r w:rsidRPr="00776D51">
        <w:rPr>
          <w:rFonts w:hint="eastAsia"/>
          <w:sz w:val="30"/>
        </w:rPr>
        <w:t xml:space="preserve"> </w:t>
      </w:r>
      <w:r w:rsidR="00776D51" w:rsidRPr="00776D51">
        <w:rPr>
          <w:rFonts w:hint="eastAsia"/>
          <w:sz w:val="30"/>
        </w:rPr>
        <w:t>学</w:t>
      </w:r>
      <w:r w:rsidR="00776D51" w:rsidRPr="00776D51">
        <w:rPr>
          <w:rFonts w:hint="eastAsia"/>
          <w:sz w:val="30"/>
        </w:rPr>
        <w:t xml:space="preserve"> </w:t>
      </w:r>
      <w:r w:rsidR="00776D51" w:rsidRPr="00776D51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 w:rsidR="00776D51">
        <w:rPr>
          <w:sz w:val="30"/>
          <w:u w:val="single"/>
        </w:rPr>
        <w:t>03190886</w:t>
      </w:r>
      <w:r>
        <w:rPr>
          <w:sz w:val="30"/>
          <w:u w:val="single"/>
        </w:rPr>
        <w:t xml:space="preserve"> </w:t>
      </w:r>
    </w:p>
    <w:p w14:paraId="39FB9B9F" w14:textId="7ACA12BB" w:rsidR="002A674C" w:rsidRDefault="002A674C" w:rsidP="002A674C">
      <w:pPr>
        <w:spacing w:line="480" w:lineRule="auto"/>
        <w:rPr>
          <w:sz w:val="30"/>
          <w:u w:val="single"/>
        </w:rPr>
      </w:pPr>
      <w:r w:rsidRPr="002A674C">
        <w:rPr>
          <w:sz w:val="30"/>
        </w:rPr>
        <w:t xml:space="preserve">            </w:t>
      </w:r>
      <w:r>
        <w:rPr>
          <w:rFonts w:hint="eastAsia"/>
          <w:sz w:val="30"/>
        </w:rPr>
        <w:t>小组成员</w:t>
      </w:r>
      <w:r w:rsidR="003E1F7F">
        <w:rPr>
          <w:sz w:val="30"/>
        </w:rPr>
        <w:t>2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>郝晓宇</w:t>
      </w:r>
      <w:r>
        <w:rPr>
          <w:sz w:val="30"/>
          <w:u w:val="single"/>
        </w:rPr>
        <w:t xml:space="preserve">  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学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 w:rsidR="00AC0381" w:rsidRPr="00AC0381">
        <w:rPr>
          <w:sz w:val="30"/>
          <w:u w:val="single"/>
        </w:rPr>
        <w:t>06192161</w:t>
      </w:r>
      <w:r w:rsidR="00FA562A">
        <w:rPr>
          <w:sz w:val="30"/>
          <w:u w:val="single"/>
        </w:rPr>
        <w:t xml:space="preserve"> </w:t>
      </w:r>
    </w:p>
    <w:p w14:paraId="2F781408" w14:textId="5B0EABBB" w:rsidR="002A674C" w:rsidRDefault="002A674C" w:rsidP="002A674C">
      <w:pPr>
        <w:spacing w:line="480" w:lineRule="auto"/>
        <w:rPr>
          <w:sz w:val="30"/>
          <w:u w:val="single"/>
        </w:rPr>
      </w:pPr>
      <w:r w:rsidRPr="002A674C">
        <w:rPr>
          <w:rFonts w:hint="eastAsia"/>
          <w:sz w:val="30"/>
        </w:rPr>
        <w:t xml:space="preserve"> </w:t>
      </w:r>
      <w:r w:rsidRPr="002A674C">
        <w:rPr>
          <w:sz w:val="30"/>
        </w:rPr>
        <w:t xml:space="preserve">           </w:t>
      </w:r>
      <w:r>
        <w:rPr>
          <w:rFonts w:hint="eastAsia"/>
          <w:sz w:val="30"/>
        </w:rPr>
        <w:t>小组成员</w:t>
      </w:r>
      <w:r w:rsidR="003E1F7F">
        <w:rPr>
          <w:sz w:val="30"/>
        </w:rPr>
        <w:t>3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>赵贤</w:t>
      </w:r>
      <w:proofErr w:type="gramStart"/>
      <w:r>
        <w:rPr>
          <w:rFonts w:hint="eastAsia"/>
          <w:sz w:val="30"/>
          <w:u w:val="single"/>
        </w:rPr>
        <w:t>贤</w:t>
      </w:r>
      <w:proofErr w:type="gramEnd"/>
      <w:r>
        <w:rPr>
          <w:sz w:val="30"/>
          <w:u w:val="single"/>
        </w:rPr>
        <w:t xml:space="preserve">  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学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 w:rsidR="003E1F7F" w:rsidRPr="003E1F7F">
        <w:rPr>
          <w:sz w:val="30"/>
          <w:u w:val="single"/>
        </w:rPr>
        <w:t>17195184</w:t>
      </w:r>
      <w:r w:rsidR="00FA562A">
        <w:rPr>
          <w:sz w:val="30"/>
          <w:u w:val="single"/>
        </w:rPr>
        <w:t xml:space="preserve"> </w:t>
      </w:r>
    </w:p>
    <w:p w14:paraId="7B9D6B4D" w14:textId="1F5FE9D5" w:rsidR="002A674C" w:rsidRDefault="002A674C" w:rsidP="002A674C">
      <w:pPr>
        <w:rPr>
          <w:sz w:val="30"/>
          <w:u w:val="single"/>
        </w:rPr>
      </w:pPr>
      <w:r w:rsidRPr="002A674C">
        <w:rPr>
          <w:rFonts w:hint="eastAsia"/>
          <w:sz w:val="30"/>
        </w:rPr>
        <w:t xml:space="preserve"> </w:t>
      </w:r>
      <w:r w:rsidRPr="002A674C">
        <w:rPr>
          <w:sz w:val="30"/>
        </w:rPr>
        <w:t xml:space="preserve">           </w:t>
      </w:r>
      <w:r>
        <w:rPr>
          <w:rFonts w:hint="eastAsia"/>
          <w:sz w:val="30"/>
        </w:rPr>
        <w:t>小组成员</w:t>
      </w:r>
      <w:r w:rsidR="003E1F7F">
        <w:rPr>
          <w:sz w:val="30"/>
        </w:rPr>
        <w:t>4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>王天乐</w:t>
      </w:r>
      <w:r>
        <w:rPr>
          <w:sz w:val="30"/>
          <w:u w:val="single"/>
        </w:rPr>
        <w:t xml:space="preserve">  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学</w:t>
      </w:r>
      <w:r w:rsidRPr="00776D51">
        <w:rPr>
          <w:rFonts w:hint="eastAsia"/>
          <w:sz w:val="30"/>
        </w:rPr>
        <w:t xml:space="preserve"> </w:t>
      </w:r>
      <w:r w:rsidRPr="00776D51"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 w:rsidR="003E1F7F" w:rsidRPr="003E1F7F">
        <w:rPr>
          <w:sz w:val="30"/>
          <w:u w:val="single"/>
        </w:rPr>
        <w:t>10193709</w:t>
      </w:r>
      <w:r w:rsidR="00FA562A">
        <w:rPr>
          <w:sz w:val="30"/>
          <w:u w:val="single"/>
        </w:rPr>
        <w:t xml:space="preserve"> </w:t>
      </w:r>
    </w:p>
    <w:p w14:paraId="7777A6FD" w14:textId="77777777" w:rsidR="00C972AB" w:rsidRDefault="00C972AB" w:rsidP="00C972AB">
      <w:pPr>
        <w:spacing w:beforeLines="50" w:before="156" w:afterLines="50" w:after="156" w:line="480" w:lineRule="auto"/>
        <w:ind w:firstLine="902"/>
        <w:rPr>
          <w:sz w:val="30"/>
          <w:u w:val="single"/>
        </w:rPr>
      </w:pPr>
      <w:r>
        <w:rPr>
          <w:rFonts w:hint="eastAsia"/>
          <w:sz w:val="30"/>
        </w:rPr>
        <w:t xml:space="preserve">      </w:t>
      </w:r>
      <w:r>
        <w:rPr>
          <w:rFonts w:hint="eastAsia"/>
          <w:sz w:val="30"/>
        </w:rPr>
        <w:t>班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级</w:t>
      </w:r>
      <w:r>
        <w:rPr>
          <w:rFonts w:hint="eastAsia"/>
          <w:sz w:val="30"/>
          <w:u w:val="single"/>
        </w:rPr>
        <w:t xml:space="preserve">   </w:t>
      </w:r>
      <w:r w:rsidR="00504702">
        <w:rPr>
          <w:rFonts w:hint="eastAsia"/>
          <w:sz w:val="30"/>
          <w:u w:val="single"/>
        </w:rPr>
        <w:t>计算机科学与技术</w:t>
      </w:r>
      <w:r w:rsidR="00504702">
        <w:rPr>
          <w:rFonts w:hint="eastAsia"/>
          <w:sz w:val="30"/>
          <w:u w:val="single"/>
        </w:rPr>
        <w:t>2</w:t>
      </w:r>
      <w:r w:rsidR="00504702">
        <w:rPr>
          <w:sz w:val="30"/>
          <w:u w:val="single"/>
        </w:rPr>
        <w:t>019-3</w:t>
      </w:r>
      <w:r w:rsidR="00504702">
        <w:rPr>
          <w:rFonts w:hint="eastAsia"/>
          <w:sz w:val="30"/>
          <w:u w:val="single"/>
        </w:rPr>
        <w:t>班</w:t>
      </w:r>
      <w:r w:rsidR="00504702">
        <w:rPr>
          <w:rFonts w:hint="eastAsia"/>
          <w:sz w:val="30"/>
          <w:u w:val="single"/>
        </w:rPr>
        <w:t xml:space="preserve"> </w:t>
      </w:r>
    </w:p>
    <w:p w14:paraId="444E302C" w14:textId="77777777" w:rsidR="00C972AB" w:rsidRDefault="00C972AB" w:rsidP="00C972AB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</w:t>
      </w:r>
      <w:r>
        <w:rPr>
          <w:rFonts w:hint="eastAsia"/>
          <w:sz w:val="30"/>
        </w:rPr>
        <w:t>专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业</w:t>
      </w:r>
      <w:r>
        <w:rPr>
          <w:rFonts w:hint="eastAsia"/>
          <w:sz w:val="30"/>
          <w:u w:val="single"/>
        </w:rPr>
        <w:t xml:space="preserve">  </w:t>
      </w:r>
      <w:r w:rsidR="00504702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>计算机</w:t>
      </w:r>
      <w:r>
        <w:rPr>
          <w:sz w:val="30"/>
          <w:u w:val="single"/>
        </w:rPr>
        <w:t>科学与技术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</w:t>
      </w:r>
    </w:p>
    <w:p w14:paraId="069AE6EC" w14:textId="7A34B609" w:rsidR="00C972AB" w:rsidRDefault="00C972AB" w:rsidP="00C972AB">
      <w:pPr>
        <w:spacing w:line="480" w:lineRule="auto"/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  <w:r>
        <w:rPr>
          <w:rFonts w:hint="eastAsia"/>
          <w:sz w:val="30"/>
        </w:rPr>
        <w:t>任课教师</w:t>
      </w:r>
      <w:r>
        <w:rPr>
          <w:rFonts w:hint="eastAsia"/>
          <w:sz w:val="30"/>
          <w:u w:val="single"/>
        </w:rPr>
        <w:t xml:space="preserve">   </w:t>
      </w:r>
      <w:r w:rsidR="002A674C">
        <w:rPr>
          <w:rFonts w:hint="eastAsia"/>
          <w:sz w:val="30"/>
          <w:u w:val="single"/>
        </w:rPr>
        <w:t>王荣存</w:t>
      </w:r>
      <w:r w:rsidR="0020721B">
        <w:rPr>
          <w:rFonts w:hint="eastAsia"/>
          <w:sz w:val="30"/>
          <w:u w:val="single"/>
        </w:rPr>
        <w:t xml:space="preserve"> </w:t>
      </w:r>
      <w:r w:rsidR="00504702"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  </w:t>
      </w:r>
      <w:r>
        <w:rPr>
          <w:rFonts w:hint="eastAsia"/>
          <w:sz w:val="30"/>
          <w:u w:val="single"/>
        </w:rPr>
        <w:t xml:space="preserve">           </w:t>
      </w:r>
      <w:r>
        <w:rPr>
          <w:sz w:val="30"/>
          <w:u w:val="single"/>
        </w:rPr>
        <w:t xml:space="preserve">    </w:t>
      </w:r>
    </w:p>
    <w:p w14:paraId="7F99A487" w14:textId="77777777" w:rsidR="00C972AB" w:rsidRDefault="00C972AB" w:rsidP="00C972AB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4A1D5E1C" w14:textId="1BF9D96D" w:rsidR="00484992" w:rsidRPr="00484992" w:rsidRDefault="00484992" w:rsidP="00776D51">
      <w:pPr>
        <w:rPr>
          <w:rFonts w:ascii="宋体" w:hAnsi="宋体"/>
          <w:sz w:val="24"/>
        </w:rPr>
        <w:sectPr w:rsidR="00484992" w:rsidRPr="00484992" w:rsidSect="00484992">
          <w:pgSz w:w="11907" w:h="16840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sdt>
      <w:sdtPr>
        <w:rPr>
          <w:rFonts w:ascii="Times New Roman" w:eastAsia="宋体" w:hAnsi="Times New Roman"/>
          <w:color w:val="auto"/>
          <w:kern w:val="2"/>
          <w:sz w:val="21"/>
          <w:szCs w:val="24"/>
          <w:lang w:val="zh-CN"/>
        </w:rPr>
        <w:id w:val="8105187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AB22818" w14:textId="0460FF1D" w:rsidR="00CF3CFB" w:rsidRPr="00CF3CFB" w:rsidRDefault="00CF3CFB" w:rsidP="00CF3CFB">
          <w:pPr>
            <w:pStyle w:val="TOC"/>
            <w:jc w:val="center"/>
            <w:rPr>
              <w:color w:val="000000" w:themeColor="text1"/>
            </w:rPr>
          </w:pPr>
          <w:r w:rsidRPr="00CF3CFB">
            <w:rPr>
              <w:color w:val="000000" w:themeColor="text1"/>
              <w:lang w:val="zh-CN"/>
            </w:rPr>
            <w:t>目录</w:t>
          </w:r>
        </w:p>
        <w:p w14:paraId="51F9FD8B" w14:textId="067556A7" w:rsidR="002525BD" w:rsidRDefault="00CF3CFB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069670" w:history="1">
            <w:r w:rsidR="002525BD" w:rsidRPr="003F19A1">
              <w:rPr>
                <w:rStyle w:val="a3"/>
                <w:noProof/>
              </w:rPr>
              <w:t>一</w:t>
            </w:r>
            <w:r w:rsidR="002525BD" w:rsidRPr="003F19A1">
              <w:rPr>
                <w:rStyle w:val="a3"/>
                <w:noProof/>
              </w:rPr>
              <w:t xml:space="preserve"> </w:t>
            </w:r>
            <w:r w:rsidR="002525BD" w:rsidRPr="003F19A1">
              <w:rPr>
                <w:rStyle w:val="a3"/>
                <w:noProof/>
              </w:rPr>
              <w:t>数据流图和原型界面数目统计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0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7E80A50B" w14:textId="46F0B1C1" w:rsidR="002525BD" w:rsidRDefault="00FF76E0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71" w:history="1">
            <w:r w:rsidR="002525BD" w:rsidRPr="003F19A1">
              <w:rPr>
                <w:rStyle w:val="a3"/>
                <w:noProof/>
              </w:rPr>
              <w:t>二</w:t>
            </w:r>
            <w:r w:rsidR="002525BD" w:rsidRPr="003F19A1">
              <w:rPr>
                <w:rStyle w:val="a3"/>
                <w:noProof/>
              </w:rPr>
              <w:t xml:space="preserve"> </w:t>
            </w:r>
            <w:r w:rsidR="002525BD" w:rsidRPr="003F19A1">
              <w:rPr>
                <w:rStyle w:val="a3"/>
                <w:noProof/>
              </w:rPr>
              <w:t>中国银行</w:t>
            </w:r>
            <w:r w:rsidR="002525BD" w:rsidRPr="003F19A1">
              <w:rPr>
                <w:rStyle w:val="a3"/>
                <w:noProof/>
              </w:rPr>
              <w:t>APP</w:t>
            </w:r>
            <w:r w:rsidR="002525BD" w:rsidRPr="003F19A1">
              <w:rPr>
                <w:rStyle w:val="a3"/>
                <w:noProof/>
              </w:rPr>
              <w:t>业务系统需求分析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1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28489840" w14:textId="539A4353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72" w:history="1">
            <w:r w:rsidR="002525BD" w:rsidRPr="003F19A1">
              <w:rPr>
                <w:rStyle w:val="a3"/>
                <w:noProof/>
              </w:rPr>
              <w:t>1 系统目标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2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04058F78" w14:textId="5F5E99A4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73" w:history="1">
            <w:r w:rsidR="002525BD" w:rsidRPr="003F19A1">
              <w:rPr>
                <w:rStyle w:val="a3"/>
                <w:noProof/>
              </w:rPr>
              <w:t>2 需求划分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3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45D9541" w14:textId="44E1617F" w:rsidR="002525BD" w:rsidRDefault="00FF76E0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74" w:history="1">
            <w:r w:rsidR="002525BD" w:rsidRPr="003F19A1">
              <w:rPr>
                <w:rStyle w:val="a3"/>
                <w:noProof/>
              </w:rPr>
              <w:t>三</w:t>
            </w:r>
            <w:r w:rsidR="002525BD" w:rsidRPr="003F19A1">
              <w:rPr>
                <w:rStyle w:val="a3"/>
                <w:noProof/>
              </w:rPr>
              <w:t xml:space="preserve"> </w:t>
            </w:r>
            <w:r w:rsidR="002525BD" w:rsidRPr="003F19A1">
              <w:rPr>
                <w:rStyle w:val="a3"/>
                <w:noProof/>
              </w:rPr>
              <w:t>中国银行</w:t>
            </w:r>
            <w:r w:rsidR="002525BD" w:rsidRPr="003F19A1">
              <w:rPr>
                <w:rStyle w:val="a3"/>
                <w:noProof/>
              </w:rPr>
              <w:t>APP</w:t>
            </w:r>
            <w:r w:rsidR="002525BD" w:rsidRPr="003F19A1">
              <w:rPr>
                <w:rStyle w:val="a3"/>
                <w:noProof/>
              </w:rPr>
              <w:t>业务系统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4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2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7533D453" w14:textId="00D1E215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75" w:history="1">
            <w:r w:rsidR="002525BD" w:rsidRPr="003F19A1">
              <w:rPr>
                <w:rStyle w:val="a3"/>
                <w:noProof/>
              </w:rPr>
              <w:t>1 顶层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5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2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0655BB4" w14:textId="46770F23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76" w:history="1">
            <w:r w:rsidR="002525BD" w:rsidRPr="003F19A1">
              <w:rPr>
                <w:rStyle w:val="a3"/>
                <w:noProof/>
              </w:rPr>
              <w:t>2 一层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6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2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2B7BE36E" w14:textId="5D8537E6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77" w:history="1">
            <w:r w:rsidR="002525BD" w:rsidRPr="003F19A1">
              <w:rPr>
                <w:rStyle w:val="a3"/>
                <w:noProof/>
              </w:rPr>
              <w:t>3 账户管理模块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7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3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4AD0C109" w14:textId="74156271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78" w:history="1">
            <w:r w:rsidR="002525BD" w:rsidRPr="003F19A1">
              <w:rPr>
                <w:rStyle w:val="a3"/>
                <w:noProof/>
              </w:rPr>
              <w:t xml:space="preserve">3.1 </w:t>
            </w:r>
            <w:r w:rsidR="002525BD" w:rsidRPr="003F19A1">
              <w:rPr>
                <w:rStyle w:val="a3"/>
                <w:noProof/>
              </w:rPr>
              <w:t>二层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8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3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458A5A73" w14:textId="7669B723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79" w:history="1">
            <w:r w:rsidR="002525BD" w:rsidRPr="003F19A1">
              <w:rPr>
                <w:rStyle w:val="a3"/>
                <w:noProof/>
              </w:rPr>
              <w:t xml:space="preserve">3.2 </w:t>
            </w:r>
            <w:r w:rsidR="002525BD" w:rsidRPr="003F19A1">
              <w:rPr>
                <w:rStyle w:val="a3"/>
                <w:noProof/>
              </w:rPr>
              <w:t>账户信息添加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79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4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7BCC1FF" w14:textId="6206D058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0" w:history="1">
            <w:r w:rsidR="002525BD" w:rsidRPr="003F19A1">
              <w:rPr>
                <w:rStyle w:val="a3"/>
                <w:noProof/>
              </w:rPr>
              <w:t xml:space="preserve">3.3 </w:t>
            </w:r>
            <w:r w:rsidR="002525BD" w:rsidRPr="003F19A1">
              <w:rPr>
                <w:rStyle w:val="a3"/>
                <w:noProof/>
              </w:rPr>
              <w:t>账户信息修改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0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5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4F6B33C5" w14:textId="49B26DD8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1" w:history="1">
            <w:r w:rsidR="002525BD" w:rsidRPr="003F19A1">
              <w:rPr>
                <w:rStyle w:val="a3"/>
                <w:noProof/>
              </w:rPr>
              <w:t xml:space="preserve">3.4 </w:t>
            </w:r>
            <w:r w:rsidR="002525BD" w:rsidRPr="003F19A1">
              <w:rPr>
                <w:rStyle w:val="a3"/>
                <w:noProof/>
              </w:rPr>
              <w:t>账户信息删除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1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5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5EADE821" w14:textId="0C479242" w:rsidR="002525BD" w:rsidRDefault="00FF76E0" w:rsidP="002920C1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82" w:history="1">
            <w:r w:rsidR="002525BD" w:rsidRPr="003F19A1">
              <w:rPr>
                <w:rStyle w:val="a3"/>
                <w:noProof/>
              </w:rPr>
              <w:t>4 收付款模块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2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5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50AF127A" w14:textId="079C2E00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3" w:history="1">
            <w:r w:rsidR="002525BD" w:rsidRPr="003F19A1">
              <w:rPr>
                <w:rStyle w:val="a3"/>
                <w:noProof/>
              </w:rPr>
              <w:t xml:space="preserve">4.1 </w:t>
            </w:r>
            <w:r w:rsidR="002525BD" w:rsidRPr="003F19A1">
              <w:rPr>
                <w:rStyle w:val="a3"/>
                <w:noProof/>
              </w:rPr>
              <w:t>二层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3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5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764C003" w14:textId="109C37D9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4" w:history="1">
            <w:r w:rsidR="002525BD" w:rsidRPr="003F19A1">
              <w:rPr>
                <w:rStyle w:val="a3"/>
                <w:noProof/>
              </w:rPr>
              <w:t xml:space="preserve">4.2 </w:t>
            </w:r>
            <w:r w:rsidR="002525BD" w:rsidRPr="003F19A1">
              <w:rPr>
                <w:rStyle w:val="a3"/>
                <w:noProof/>
              </w:rPr>
              <w:t>收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4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6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1F27304C" w14:textId="615984CC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5" w:history="1">
            <w:r w:rsidR="002525BD" w:rsidRPr="003F19A1">
              <w:rPr>
                <w:rStyle w:val="a3"/>
                <w:noProof/>
              </w:rPr>
              <w:t xml:space="preserve">4.3 </w:t>
            </w:r>
            <w:r w:rsidR="002525BD" w:rsidRPr="003F19A1">
              <w:rPr>
                <w:rStyle w:val="a3"/>
                <w:noProof/>
              </w:rPr>
              <w:t>付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5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6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3D749B17" w14:textId="2ABE3013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6" w:history="1">
            <w:r w:rsidR="002525BD" w:rsidRPr="003F19A1">
              <w:rPr>
                <w:rStyle w:val="a3"/>
                <w:noProof/>
              </w:rPr>
              <w:t xml:space="preserve">4.4 </w:t>
            </w:r>
            <w:r w:rsidR="002525BD" w:rsidRPr="003F19A1">
              <w:rPr>
                <w:rStyle w:val="a3"/>
                <w:noProof/>
              </w:rPr>
              <w:t>扫一扫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6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7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3D6EA622" w14:textId="0079E6EC" w:rsidR="002525BD" w:rsidRDefault="00FF76E0" w:rsidP="002920C1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87" w:history="1">
            <w:r w:rsidR="002525BD" w:rsidRPr="003F19A1">
              <w:rPr>
                <w:rStyle w:val="a3"/>
                <w:noProof/>
              </w:rPr>
              <w:t>5 转账模块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7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7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58E84BF4" w14:textId="2769B312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8" w:history="1">
            <w:r w:rsidR="002525BD" w:rsidRPr="003F19A1">
              <w:rPr>
                <w:rStyle w:val="a3"/>
                <w:noProof/>
              </w:rPr>
              <w:t xml:space="preserve">5.1 </w:t>
            </w:r>
            <w:r w:rsidR="002525BD" w:rsidRPr="003F19A1">
              <w:rPr>
                <w:rStyle w:val="a3"/>
                <w:noProof/>
              </w:rPr>
              <w:t>二层数据流图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8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7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2B6B52B" w14:textId="0BF4E251" w:rsidR="002525BD" w:rsidRDefault="00FF76E0" w:rsidP="002920C1">
          <w:pPr>
            <w:pStyle w:val="TOC3"/>
            <w:tabs>
              <w:tab w:val="right" w:leader="dot" w:pos="9061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89" w:history="1">
            <w:r w:rsidR="002525BD" w:rsidRPr="003F19A1">
              <w:rPr>
                <w:rStyle w:val="a3"/>
                <w:noProof/>
              </w:rPr>
              <w:t xml:space="preserve">5.2 </w:t>
            </w:r>
            <w:r w:rsidR="002525BD" w:rsidRPr="003F19A1">
              <w:rPr>
                <w:rStyle w:val="a3"/>
                <w:noProof/>
              </w:rPr>
              <w:t>转账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89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8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1651112F" w14:textId="77300EAF" w:rsidR="002525BD" w:rsidRDefault="00FF76E0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90" w:history="1">
            <w:r w:rsidR="002525BD" w:rsidRPr="003F19A1">
              <w:rPr>
                <w:rStyle w:val="a3"/>
                <w:noProof/>
              </w:rPr>
              <w:t>四</w:t>
            </w:r>
            <w:r w:rsidR="002525BD" w:rsidRPr="003F19A1">
              <w:rPr>
                <w:rStyle w:val="a3"/>
                <w:noProof/>
              </w:rPr>
              <w:t xml:space="preserve"> </w:t>
            </w:r>
            <w:r w:rsidR="002525BD" w:rsidRPr="003F19A1">
              <w:rPr>
                <w:rStyle w:val="a3"/>
                <w:noProof/>
              </w:rPr>
              <w:t>中国银行</w:t>
            </w:r>
            <w:r w:rsidR="002525BD" w:rsidRPr="003F19A1">
              <w:rPr>
                <w:rStyle w:val="a3"/>
                <w:noProof/>
              </w:rPr>
              <w:t>APP</w:t>
            </w:r>
            <w:r w:rsidR="002525BD" w:rsidRPr="003F19A1">
              <w:rPr>
                <w:rStyle w:val="a3"/>
                <w:noProof/>
              </w:rPr>
              <w:t>业务系统原型系统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0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9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3F0CF464" w14:textId="5BF99702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91" w:history="1">
            <w:r w:rsidR="002525BD" w:rsidRPr="003F19A1">
              <w:rPr>
                <w:rStyle w:val="a3"/>
                <w:noProof/>
              </w:rPr>
              <w:t>1 入口界面原型图设计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1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9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F0882A2" w14:textId="14DB23DA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92" w:history="1">
            <w:r w:rsidR="002525BD" w:rsidRPr="003F19A1">
              <w:rPr>
                <w:rStyle w:val="a3"/>
                <w:noProof/>
              </w:rPr>
              <w:t>2 账户管理模块原型图设计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2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9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348866AE" w14:textId="14AAFB7F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93" w:history="1">
            <w:r w:rsidR="002525BD" w:rsidRPr="003F19A1">
              <w:rPr>
                <w:rStyle w:val="a3"/>
                <w:noProof/>
              </w:rPr>
              <w:t>3 转账模块原型图设计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3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0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6FD7F55A" w14:textId="783E1AED" w:rsidR="002525BD" w:rsidRDefault="00FF76E0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0069694" w:history="1">
            <w:r w:rsidR="002525BD" w:rsidRPr="003F19A1">
              <w:rPr>
                <w:rStyle w:val="a3"/>
                <w:noProof/>
              </w:rPr>
              <w:t>4 收付款模块原型图设计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4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4AEC7D39" w14:textId="3DB830CF" w:rsidR="002525BD" w:rsidRDefault="00FF76E0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0069695" w:history="1">
            <w:r w:rsidR="002525BD" w:rsidRPr="003F19A1">
              <w:rPr>
                <w:rStyle w:val="a3"/>
                <w:noProof/>
              </w:rPr>
              <w:t>五</w:t>
            </w:r>
            <w:r w:rsidR="002525BD" w:rsidRPr="003F19A1">
              <w:rPr>
                <w:rStyle w:val="a3"/>
                <w:noProof/>
              </w:rPr>
              <w:t xml:space="preserve"> </w:t>
            </w:r>
            <w:r w:rsidR="002525BD" w:rsidRPr="003F19A1">
              <w:rPr>
                <w:rStyle w:val="a3"/>
                <w:noProof/>
              </w:rPr>
              <w:t>实验体会</w:t>
            </w:r>
            <w:r w:rsidR="002525BD">
              <w:rPr>
                <w:noProof/>
                <w:webHidden/>
              </w:rPr>
              <w:tab/>
            </w:r>
            <w:r w:rsidR="002525BD">
              <w:rPr>
                <w:noProof/>
                <w:webHidden/>
              </w:rPr>
              <w:fldChar w:fldCharType="begin"/>
            </w:r>
            <w:r w:rsidR="002525BD">
              <w:rPr>
                <w:noProof/>
                <w:webHidden/>
              </w:rPr>
              <w:instrText xml:space="preserve"> PAGEREF _Toc90069695 \h </w:instrText>
            </w:r>
            <w:r w:rsidR="002525BD">
              <w:rPr>
                <w:noProof/>
                <w:webHidden/>
              </w:rPr>
            </w:r>
            <w:r w:rsidR="002525BD">
              <w:rPr>
                <w:noProof/>
                <w:webHidden/>
              </w:rPr>
              <w:fldChar w:fldCharType="separate"/>
            </w:r>
            <w:r w:rsidR="005951AE">
              <w:rPr>
                <w:noProof/>
                <w:webHidden/>
              </w:rPr>
              <w:t>11</w:t>
            </w:r>
            <w:r w:rsidR="002525BD">
              <w:rPr>
                <w:noProof/>
                <w:webHidden/>
              </w:rPr>
              <w:fldChar w:fldCharType="end"/>
            </w:r>
          </w:hyperlink>
        </w:p>
        <w:p w14:paraId="3FB8D58B" w14:textId="6D8CD38A" w:rsidR="00CF3CFB" w:rsidRDefault="00CF3CFB">
          <w:r>
            <w:rPr>
              <w:b/>
              <w:bCs/>
              <w:lang w:val="zh-CN"/>
            </w:rPr>
            <w:fldChar w:fldCharType="end"/>
          </w:r>
        </w:p>
      </w:sdtContent>
    </w:sdt>
    <w:p w14:paraId="54F27EF7" w14:textId="77777777" w:rsidR="00A80B4F" w:rsidRDefault="00A80B4F" w:rsidP="00776D51">
      <w:pPr>
        <w:pStyle w:val="Chenmain"/>
        <w:ind w:firstLine="480"/>
        <w:sectPr w:rsidR="00A80B4F" w:rsidSect="00BC4898">
          <w:footerReference w:type="default" r:id="rId8"/>
          <w:pgSz w:w="11907" w:h="16840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p w14:paraId="5AC13324" w14:textId="5F28F460" w:rsidR="00362874" w:rsidRDefault="00362874" w:rsidP="00362874">
      <w:pPr>
        <w:pStyle w:val="Chen1"/>
      </w:pPr>
      <w:bookmarkStart w:id="0" w:name="_Toc90069670"/>
      <w:r w:rsidRPr="009D12BB">
        <w:rPr>
          <w:rFonts w:hint="eastAsia"/>
        </w:rPr>
        <w:lastRenderedPageBreak/>
        <w:t>数据流图和原型界面数目统计</w:t>
      </w:r>
      <w:bookmarkEnd w:id="0"/>
    </w:p>
    <w:tbl>
      <w:tblPr>
        <w:tblStyle w:val="a9"/>
        <w:tblpPr w:leftFromText="180" w:rightFromText="180" w:vertAnchor="page" w:horzAnchor="margin" w:tblpY="214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F3CFB" w14:paraId="38C5A97E" w14:textId="77777777" w:rsidTr="00CF3CFB">
        <w:tc>
          <w:tcPr>
            <w:tcW w:w="2765" w:type="dxa"/>
            <w:tcBorders>
              <w:tl2br w:val="single" w:sz="4" w:space="0" w:color="auto"/>
            </w:tcBorders>
          </w:tcPr>
          <w:p w14:paraId="5C3AC7C7" w14:textId="77777777" w:rsidR="00CF3CFB" w:rsidRPr="00240906" w:rsidRDefault="00CF3CFB" w:rsidP="00CF3CFB">
            <w:pPr>
              <w:tabs>
                <w:tab w:val="right" w:pos="2549"/>
              </w:tabs>
              <w:jc w:val="center"/>
            </w:pPr>
            <w:r>
              <w:rPr>
                <w:rFonts w:hint="eastAsia"/>
              </w:rPr>
              <w:t>类型</w:t>
            </w:r>
            <w:r>
              <w:tab/>
            </w:r>
            <w:r>
              <w:rPr>
                <w:rFonts w:hint="eastAsia"/>
              </w:rPr>
              <w:t>数量</w:t>
            </w:r>
          </w:p>
        </w:tc>
        <w:tc>
          <w:tcPr>
            <w:tcW w:w="2765" w:type="dxa"/>
          </w:tcPr>
          <w:p w14:paraId="560F14A7" w14:textId="77777777" w:rsidR="00CF3CFB" w:rsidRDefault="00CF3CFB" w:rsidP="00CF3CFB">
            <w:r>
              <w:rPr>
                <w:rFonts w:hint="eastAsia"/>
              </w:rPr>
              <w:t>图形数量</w:t>
            </w:r>
          </w:p>
        </w:tc>
        <w:tc>
          <w:tcPr>
            <w:tcW w:w="2766" w:type="dxa"/>
          </w:tcPr>
          <w:p w14:paraId="1B983212" w14:textId="77777777" w:rsidR="00CF3CFB" w:rsidRDefault="00CF3CFB" w:rsidP="00CF3CFB">
            <w:r>
              <w:rPr>
                <w:rFonts w:hint="eastAsia"/>
              </w:rPr>
              <w:t>加工数量</w:t>
            </w:r>
          </w:p>
        </w:tc>
      </w:tr>
      <w:tr w:rsidR="00CF3CFB" w14:paraId="26AE876D" w14:textId="77777777" w:rsidTr="00CF3CFB">
        <w:tc>
          <w:tcPr>
            <w:tcW w:w="2765" w:type="dxa"/>
          </w:tcPr>
          <w:p w14:paraId="12040F28" w14:textId="77777777" w:rsidR="00CF3CFB" w:rsidRDefault="00CF3CFB" w:rsidP="00CF3CFB">
            <w:r>
              <w:rPr>
                <w:rFonts w:hint="eastAsia"/>
              </w:rPr>
              <w:t>数据流图</w:t>
            </w:r>
          </w:p>
        </w:tc>
        <w:tc>
          <w:tcPr>
            <w:tcW w:w="2765" w:type="dxa"/>
          </w:tcPr>
          <w:p w14:paraId="40C636D7" w14:textId="77777777" w:rsidR="00CF3CFB" w:rsidRDefault="00CF3CFB" w:rsidP="00CF3CFB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766" w:type="dxa"/>
            <w:tcBorders>
              <w:bottom w:val="single" w:sz="4" w:space="0" w:color="auto"/>
            </w:tcBorders>
          </w:tcPr>
          <w:p w14:paraId="0F32B09F" w14:textId="77777777" w:rsidR="00CF3CFB" w:rsidRDefault="00CF3CFB" w:rsidP="00CF3CFB">
            <w:r>
              <w:rPr>
                <w:rFonts w:hint="eastAsia"/>
              </w:rPr>
              <w:t>2</w:t>
            </w:r>
            <w:r>
              <w:t>9</w:t>
            </w:r>
          </w:p>
        </w:tc>
      </w:tr>
      <w:tr w:rsidR="00CF3CFB" w14:paraId="3C92EA34" w14:textId="77777777" w:rsidTr="00CF3CFB">
        <w:tc>
          <w:tcPr>
            <w:tcW w:w="2765" w:type="dxa"/>
          </w:tcPr>
          <w:p w14:paraId="108E14E7" w14:textId="77777777" w:rsidR="00CF3CFB" w:rsidRDefault="00CF3CFB" w:rsidP="00CF3CFB">
            <w:r>
              <w:rPr>
                <w:rFonts w:hint="eastAsia"/>
              </w:rPr>
              <w:t>原型</w:t>
            </w:r>
          </w:p>
        </w:tc>
        <w:tc>
          <w:tcPr>
            <w:tcW w:w="2765" w:type="dxa"/>
          </w:tcPr>
          <w:p w14:paraId="35C48D27" w14:textId="77777777" w:rsidR="00CF3CFB" w:rsidRDefault="00CF3CFB" w:rsidP="00CF3CFB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766" w:type="dxa"/>
            <w:tcBorders>
              <w:tl2br w:val="single" w:sz="4" w:space="0" w:color="auto"/>
            </w:tcBorders>
          </w:tcPr>
          <w:p w14:paraId="5067E397" w14:textId="77777777" w:rsidR="00CF3CFB" w:rsidRDefault="00CF3CFB" w:rsidP="00CF3CFB"/>
        </w:tc>
      </w:tr>
    </w:tbl>
    <w:p w14:paraId="0D51B1F9" w14:textId="6BD43D1E" w:rsidR="00362874" w:rsidRDefault="00362874" w:rsidP="00362874">
      <w:pPr>
        <w:pStyle w:val="Chenmain"/>
        <w:ind w:firstLineChars="0" w:firstLine="0"/>
      </w:pPr>
    </w:p>
    <w:p w14:paraId="48398628" w14:textId="61DC99DA" w:rsidR="00362874" w:rsidRDefault="00362874" w:rsidP="00362874">
      <w:pPr>
        <w:pStyle w:val="Chenmain"/>
        <w:ind w:firstLineChars="0" w:firstLine="0"/>
      </w:pPr>
    </w:p>
    <w:p w14:paraId="67071A8F" w14:textId="1692BC0A" w:rsidR="00362874" w:rsidRDefault="00362874" w:rsidP="00362874">
      <w:pPr>
        <w:pStyle w:val="Chenmain"/>
        <w:ind w:firstLineChars="0" w:firstLine="0"/>
      </w:pPr>
    </w:p>
    <w:p w14:paraId="1644882E" w14:textId="5E28F732" w:rsidR="00362874" w:rsidRDefault="00362874" w:rsidP="00362874">
      <w:pPr>
        <w:pStyle w:val="Chenmain"/>
        <w:ind w:firstLineChars="0" w:firstLine="0"/>
      </w:pPr>
    </w:p>
    <w:p w14:paraId="64A012A0" w14:textId="6BF77FAE" w:rsidR="00362874" w:rsidRDefault="00362874" w:rsidP="00362874">
      <w:pPr>
        <w:pStyle w:val="Chenmain"/>
        <w:ind w:firstLineChars="0" w:firstLine="0"/>
      </w:pPr>
    </w:p>
    <w:p w14:paraId="21FB3AF6" w14:textId="6766EA68" w:rsidR="00362874" w:rsidRDefault="002525BD" w:rsidP="00362874">
      <w:pPr>
        <w:pStyle w:val="Chen1"/>
      </w:pPr>
      <w:bookmarkStart w:id="1" w:name="_Toc90069671"/>
      <w:r>
        <w:rPr>
          <w:rFonts w:hint="eastAsia"/>
        </w:rPr>
        <w:t>中国银行</w:t>
      </w:r>
      <w:r>
        <w:rPr>
          <w:rFonts w:hint="eastAsia"/>
        </w:rPr>
        <w:t>A</w:t>
      </w:r>
      <w:r>
        <w:t>PP</w:t>
      </w:r>
      <w:r w:rsidRPr="009D12BB">
        <w:t>业务系统需求分析</w:t>
      </w:r>
      <w:bookmarkEnd w:id="1"/>
    </w:p>
    <w:p w14:paraId="1F7BB1FF" w14:textId="7D254461" w:rsidR="00362874" w:rsidRDefault="00362874" w:rsidP="00C63750">
      <w:pPr>
        <w:pStyle w:val="Chen2"/>
        <w:spacing w:before="156"/>
      </w:pPr>
      <w:bookmarkStart w:id="2" w:name="_Toc90069672"/>
      <w:r w:rsidRPr="009D12BB">
        <w:t>系统目标</w:t>
      </w:r>
      <w:bookmarkEnd w:id="2"/>
    </w:p>
    <w:p w14:paraId="561F84D4" w14:textId="77777777" w:rsidR="00362874" w:rsidRDefault="00362874" w:rsidP="00362874">
      <w:pPr>
        <w:pStyle w:val="Chenmain"/>
        <w:ind w:firstLine="480"/>
      </w:pPr>
      <w:r w:rsidRPr="0041707E">
        <w:rPr>
          <w:rFonts w:hint="eastAsia"/>
        </w:rPr>
        <w:t>中国银行</w:t>
      </w:r>
      <w:r w:rsidRPr="0041707E">
        <w:t>APP</w:t>
      </w:r>
      <w:r w:rsidRPr="0041707E">
        <w:rPr>
          <w:rFonts w:hint="eastAsia"/>
        </w:rPr>
        <w:t>收付款及账户管理系统</w:t>
      </w:r>
      <w:r>
        <w:t>要满足用户日常业务需求，方便用户进行转账、</w:t>
      </w:r>
      <w:r>
        <w:rPr>
          <w:rFonts w:hint="eastAsia"/>
        </w:rPr>
        <w:t>收付款</w:t>
      </w:r>
      <w:r>
        <w:t>、</w:t>
      </w:r>
      <w:r>
        <w:rPr>
          <w:rFonts w:hint="eastAsia"/>
        </w:rPr>
        <w:t>扫一扫、</w:t>
      </w:r>
      <w:r>
        <w:t>账户</w:t>
      </w:r>
      <w:r>
        <w:rPr>
          <w:rFonts w:hint="eastAsia"/>
        </w:rPr>
        <w:t>管理</w:t>
      </w:r>
      <w:r>
        <w:t>等，</w:t>
      </w:r>
      <w:r>
        <w:rPr>
          <w:rFonts w:hint="eastAsia"/>
        </w:rPr>
        <w:t>不需要受到时间和地点的限制，只需要到有手机和网络</w:t>
      </w:r>
      <w:r>
        <w:t>就能</w:t>
      </w:r>
      <w:r>
        <w:t xml:space="preserve"> 24 </w:t>
      </w:r>
      <w:r>
        <w:t>小时进行操作。</w:t>
      </w:r>
      <w:r w:rsidRPr="00511968">
        <w:rPr>
          <w:rFonts w:hint="eastAsia"/>
        </w:rPr>
        <w:t>中国银行</w:t>
      </w:r>
      <w:r>
        <w:rPr>
          <w:rFonts w:hint="eastAsia"/>
        </w:rPr>
        <w:t>A</w:t>
      </w:r>
      <w:r>
        <w:t>PP</w:t>
      </w:r>
      <w:r>
        <w:t>在满足用户需求的同时也帮助工作人员降低日常工作量，为银行节约了大量人力资源</w:t>
      </w:r>
      <w:r>
        <w:rPr>
          <w:rFonts w:hint="eastAsia"/>
        </w:rPr>
        <w:t>消耗，大大降低工作人员的工作压力，提升公司业绩，确保工作效率。</w:t>
      </w:r>
      <w:r w:rsidRPr="00511968">
        <w:rPr>
          <w:rFonts w:hint="eastAsia"/>
        </w:rPr>
        <w:t>中国银行</w:t>
      </w:r>
      <w:r>
        <w:rPr>
          <w:rFonts w:hint="eastAsia"/>
        </w:rPr>
        <w:t>A</w:t>
      </w:r>
      <w:r>
        <w:t>PP</w:t>
      </w:r>
      <w:r>
        <w:t>面对全体</w:t>
      </w:r>
      <w:r>
        <w:rPr>
          <w:rFonts w:hint="eastAsia"/>
        </w:rPr>
        <w:t>用户，力求操作简单便捷，即使从没用过的用户也能立即进行操作，做到人性化。</w:t>
      </w:r>
    </w:p>
    <w:p w14:paraId="1237970E" w14:textId="77777777" w:rsidR="00362874" w:rsidRDefault="00362874" w:rsidP="00362874">
      <w:pPr>
        <w:pStyle w:val="Chenmain"/>
        <w:ind w:firstLine="480"/>
      </w:pPr>
      <w:r>
        <w:t>1</w:t>
      </w:r>
      <w:r>
        <w:t>、系统界面简洁，方便操作，系统响应时间短，流畅性好，减少时间浪费。</w:t>
      </w:r>
    </w:p>
    <w:p w14:paraId="79AAA5FC" w14:textId="77777777" w:rsidR="00362874" w:rsidRDefault="00362874" w:rsidP="00362874">
      <w:pPr>
        <w:pStyle w:val="Chenmain"/>
        <w:ind w:firstLine="480"/>
      </w:pPr>
      <w:r>
        <w:t>2</w:t>
      </w:r>
      <w:r>
        <w:t>、要具有良好的可扩展性，灵活性高，方便系统升级和维护。</w:t>
      </w:r>
    </w:p>
    <w:p w14:paraId="22AEB3B4" w14:textId="77777777" w:rsidR="00362874" w:rsidRDefault="00362874" w:rsidP="00362874">
      <w:pPr>
        <w:pStyle w:val="Chenmain"/>
        <w:ind w:firstLine="480"/>
      </w:pPr>
      <w:r>
        <w:t>3</w:t>
      </w:r>
      <w:r>
        <w:t>、系统适应性强，能够应对各种突发情况，做到数据的完整性，可靠性。</w:t>
      </w:r>
    </w:p>
    <w:p w14:paraId="2330BD4F" w14:textId="77777777" w:rsidR="00362874" w:rsidRDefault="00362874" w:rsidP="00362874">
      <w:pPr>
        <w:pStyle w:val="Chenmain"/>
        <w:ind w:firstLine="480"/>
      </w:pPr>
      <w:r>
        <w:t>4</w:t>
      </w:r>
      <w:r>
        <w:t>、系统安全性高，保证操作过程的安全。</w:t>
      </w:r>
    </w:p>
    <w:p w14:paraId="1FDB4D07" w14:textId="6E436344" w:rsidR="00362874" w:rsidRDefault="00362874" w:rsidP="00362874">
      <w:pPr>
        <w:pStyle w:val="Chen2"/>
        <w:spacing w:before="156"/>
      </w:pPr>
      <w:bookmarkStart w:id="3" w:name="_Toc90059334"/>
      <w:bookmarkStart w:id="4" w:name="_Toc90069673"/>
      <w:r w:rsidRPr="009D12BB">
        <w:t>需求划分</w:t>
      </w:r>
      <w:bookmarkEnd w:id="3"/>
      <w:bookmarkEnd w:id="4"/>
    </w:p>
    <w:p w14:paraId="3B26CA67" w14:textId="77777777" w:rsidR="00362874" w:rsidRDefault="00362874" w:rsidP="00362874">
      <w:pPr>
        <w:pStyle w:val="Chenmain"/>
        <w:ind w:firstLine="480"/>
      </w:pPr>
      <w:r w:rsidRPr="0041707E">
        <w:rPr>
          <w:rFonts w:hint="eastAsia"/>
        </w:rPr>
        <w:t>中国银行</w:t>
      </w:r>
      <w:r w:rsidRPr="0041707E">
        <w:t>APP</w:t>
      </w:r>
      <w:r w:rsidRPr="0041707E">
        <w:rPr>
          <w:rFonts w:hint="eastAsia"/>
        </w:rPr>
        <w:t>收付款及账户管理系统</w:t>
      </w:r>
      <w:r>
        <w:t>的主要功能：账户</w:t>
      </w:r>
      <w:r>
        <w:rPr>
          <w:rFonts w:hint="eastAsia"/>
        </w:rPr>
        <w:t>管理</w:t>
      </w:r>
      <w:r>
        <w:t>、</w:t>
      </w:r>
      <w:r>
        <w:rPr>
          <w:rFonts w:hint="eastAsia"/>
        </w:rPr>
        <w:t>生成收款码、生成付款码、扫码</w:t>
      </w:r>
      <w:r>
        <w:t>、转账</w:t>
      </w:r>
      <w:r>
        <w:rPr>
          <w:rFonts w:hint="eastAsia"/>
        </w:rPr>
        <w:t>、查询转账记录</w:t>
      </w:r>
      <w:r>
        <w:t>等。</w:t>
      </w:r>
    </w:p>
    <w:p w14:paraId="5A2FA87C" w14:textId="77777777" w:rsidR="00362874" w:rsidRDefault="00362874" w:rsidP="00362874">
      <w:pPr>
        <w:pStyle w:val="Chenmain"/>
        <w:ind w:firstLine="480"/>
      </w:pPr>
      <w:r>
        <w:t>账户</w:t>
      </w:r>
      <w:r>
        <w:rPr>
          <w:rFonts w:hint="eastAsia"/>
        </w:rPr>
        <w:t>管理：用户提出对账户基本信息的添加、查询、修改、删除申请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先审查其申请的有效性。如果申请有效，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对账户信息数据库进行添加、查询、修改、删除。结果会通知用户。</w:t>
      </w:r>
    </w:p>
    <w:p w14:paraId="715F796E" w14:textId="77777777" w:rsidR="00362874" w:rsidRDefault="00362874" w:rsidP="00362874">
      <w:pPr>
        <w:pStyle w:val="Chenmain"/>
        <w:ind w:firstLine="480"/>
      </w:pPr>
      <w:r>
        <w:rPr>
          <w:rFonts w:hint="eastAsia"/>
        </w:rPr>
        <w:t>生成收款码：用户提出生成收款码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用户账户信息生成收款码。</w:t>
      </w:r>
    </w:p>
    <w:p w14:paraId="76C26FBD" w14:textId="77777777" w:rsidR="00362874" w:rsidRDefault="00362874" w:rsidP="00362874">
      <w:pPr>
        <w:pStyle w:val="Chenmain"/>
        <w:ind w:firstLine="480"/>
      </w:pPr>
      <w:r>
        <w:rPr>
          <w:rFonts w:hint="eastAsia"/>
        </w:rPr>
        <w:t>生成付款码：用户提出生成付款码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用户账户信息生成付款码。</w:t>
      </w:r>
    </w:p>
    <w:p w14:paraId="1C458C64" w14:textId="77777777" w:rsidR="00362874" w:rsidRDefault="00362874" w:rsidP="00362874">
      <w:pPr>
        <w:pStyle w:val="Chenmain"/>
        <w:ind w:firstLine="480"/>
      </w:pPr>
      <w:r>
        <w:rPr>
          <w:rFonts w:hint="eastAsia"/>
        </w:rPr>
        <w:lastRenderedPageBreak/>
        <w:t>扫码：用户</w:t>
      </w:r>
      <w:proofErr w:type="gramStart"/>
      <w:r>
        <w:rPr>
          <w:rFonts w:hint="eastAsia"/>
        </w:rPr>
        <w:t>提出扫码申请</w:t>
      </w:r>
      <w:proofErr w:type="gramEnd"/>
      <w:r>
        <w:rPr>
          <w:rFonts w:hint="eastAsia"/>
        </w:rPr>
        <w:t>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核验用户身份和检查动态码生命周期。如果通过核验，就会执行相应操作，更新流水信息，并将结果通知用户。</w:t>
      </w:r>
    </w:p>
    <w:p w14:paraId="33278D01" w14:textId="77777777" w:rsidR="00362874" w:rsidRDefault="00362874" w:rsidP="00362874">
      <w:pPr>
        <w:pStyle w:val="Chenmain"/>
        <w:ind w:firstLine="480"/>
      </w:pPr>
      <w:r>
        <w:rPr>
          <w:rFonts w:hint="eastAsia"/>
        </w:rPr>
        <w:t>转账：用户提出转账申请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其申请是立即转账申请还是预约转账申请，分别审查有效性，执行相应的转账操作。转账完成后，中国银行</w:t>
      </w:r>
      <w:r>
        <w:t>APP</w:t>
      </w:r>
      <w:r>
        <w:rPr>
          <w:rFonts w:hint="eastAsia"/>
        </w:rPr>
        <w:t>会更新流水信息，并将结果通知用户。</w:t>
      </w:r>
    </w:p>
    <w:p w14:paraId="0F592D71" w14:textId="77777777" w:rsidR="00362874" w:rsidRDefault="00362874" w:rsidP="00362874">
      <w:pPr>
        <w:pStyle w:val="Chenmain"/>
        <w:ind w:firstLine="480"/>
      </w:pPr>
      <w:r>
        <w:rPr>
          <w:rFonts w:hint="eastAsia"/>
        </w:rPr>
        <w:t>查询转账记录：用户提出查询转账记录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查询流水数据库并将结果通知用户。</w:t>
      </w:r>
    </w:p>
    <w:p w14:paraId="6B3105DD" w14:textId="6471B2F6" w:rsidR="00362874" w:rsidRDefault="002525BD" w:rsidP="00362874">
      <w:pPr>
        <w:pStyle w:val="Chen1"/>
      </w:pPr>
      <w:bookmarkStart w:id="5" w:name="_Toc90059335"/>
      <w:bookmarkStart w:id="6" w:name="_Toc90069674"/>
      <w:r>
        <w:rPr>
          <w:rFonts w:hint="eastAsia"/>
        </w:rPr>
        <w:t>中国银行</w:t>
      </w:r>
      <w:r>
        <w:rPr>
          <w:rFonts w:hint="eastAsia"/>
        </w:rPr>
        <w:t>A</w:t>
      </w:r>
      <w:r>
        <w:t>PP</w:t>
      </w:r>
      <w:r w:rsidRPr="009D12BB">
        <w:t>业务系统数据流图</w:t>
      </w:r>
      <w:bookmarkEnd w:id="5"/>
      <w:bookmarkEnd w:id="6"/>
    </w:p>
    <w:p w14:paraId="52BAE9DE" w14:textId="7E45E10B" w:rsidR="00362874" w:rsidRDefault="00362874" w:rsidP="00362874">
      <w:pPr>
        <w:pStyle w:val="Chen2"/>
        <w:spacing w:before="156"/>
      </w:pPr>
      <w:bookmarkStart w:id="7" w:name="_Toc90059336"/>
      <w:bookmarkStart w:id="8" w:name="_Toc90069675"/>
      <w:r w:rsidRPr="009D12BB">
        <w:t>顶层数据流图</w:t>
      </w:r>
      <w:bookmarkEnd w:id="7"/>
      <w:bookmarkEnd w:id="8"/>
    </w:p>
    <w:p w14:paraId="67AAC9C8" w14:textId="77777777" w:rsidR="00362874" w:rsidRPr="00930BED" w:rsidRDefault="00362874" w:rsidP="00362874">
      <w:pPr>
        <w:pStyle w:val="Chenmain"/>
        <w:ind w:firstLine="480"/>
      </w:pPr>
      <w:r>
        <w:rPr>
          <w:rFonts w:hint="eastAsia"/>
        </w:rPr>
        <w:t>用户提出增删</w:t>
      </w:r>
      <w:proofErr w:type="gramStart"/>
      <w:r>
        <w:rPr>
          <w:rFonts w:hint="eastAsia"/>
        </w:rPr>
        <w:t>改查用户</w:t>
      </w:r>
      <w:proofErr w:type="gramEnd"/>
      <w:r>
        <w:rPr>
          <w:rFonts w:hint="eastAsia"/>
        </w:rPr>
        <w:t>信息请求、收付款请求、转账请求、查询转账记录请求。</w:t>
      </w:r>
      <w:r w:rsidRPr="0041707E">
        <w:rPr>
          <w:rFonts w:hint="eastAsia"/>
        </w:rPr>
        <w:t>中国银行</w:t>
      </w:r>
      <w:r w:rsidRPr="0041707E">
        <w:t>APP</w:t>
      </w:r>
      <w:r w:rsidRPr="0041707E">
        <w:rPr>
          <w:rFonts w:hint="eastAsia"/>
        </w:rPr>
        <w:t>收付款及账户管理系统</w:t>
      </w:r>
      <w:r>
        <w:rPr>
          <w:rFonts w:hint="eastAsia"/>
        </w:rPr>
        <w:t>对请求进行处理。</w:t>
      </w:r>
    </w:p>
    <w:p w14:paraId="48B5C532" w14:textId="005AEB2E" w:rsidR="00362874" w:rsidRPr="00362874" w:rsidRDefault="00362874" w:rsidP="00362874">
      <w:pPr>
        <w:pStyle w:val="Chenmain"/>
        <w:ind w:firstLine="480"/>
      </w:pPr>
    </w:p>
    <w:p w14:paraId="3AFCF949" w14:textId="515FBB19" w:rsidR="00362874" w:rsidRDefault="00C63750" w:rsidP="00362874">
      <w:pPr>
        <w:pStyle w:val="Chenmain"/>
        <w:ind w:firstLine="480"/>
      </w:pPr>
      <w:r>
        <w:object w:dxaOrig="8053" w:dyaOrig="4441" w14:anchorId="057415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5pt;height:222.55pt" o:ole="">
            <v:imagedata r:id="rId9" o:title=""/>
          </v:shape>
          <o:OLEObject Type="Embed" ProgID="Visio.Drawing.15" ShapeID="_x0000_i1025" DrawAspect="Content" ObjectID="_1700719618" r:id="rId10"/>
        </w:object>
      </w:r>
    </w:p>
    <w:p w14:paraId="038E4F13" w14:textId="533FDFB8" w:rsidR="00C63750" w:rsidRPr="00A64B07" w:rsidRDefault="00C63750" w:rsidP="00C63750">
      <w:pPr>
        <w:pStyle w:val="table"/>
      </w:pPr>
      <w:r w:rsidRPr="00A64B07">
        <w:rPr>
          <w:rFonts w:hint="eastAsia"/>
        </w:rPr>
        <w:t>图</w:t>
      </w:r>
      <w:r w:rsidRPr="00A64B07">
        <w:t xml:space="preserve">3-1 </w:t>
      </w:r>
      <w:r w:rsidRPr="00A64B07">
        <w:t>顶层数据流图</w:t>
      </w:r>
    </w:p>
    <w:p w14:paraId="779813F9" w14:textId="3BDDFBCB" w:rsidR="00C63750" w:rsidRDefault="00C63750" w:rsidP="00C63750">
      <w:pPr>
        <w:pStyle w:val="Chen2"/>
        <w:spacing w:before="156"/>
      </w:pPr>
      <w:bookmarkStart w:id="9" w:name="_Toc90059337"/>
      <w:bookmarkStart w:id="10" w:name="_Toc90069676"/>
      <w:r w:rsidRPr="009D12BB">
        <w:t>一层数据流图</w:t>
      </w:r>
      <w:bookmarkEnd w:id="9"/>
      <w:bookmarkEnd w:id="10"/>
    </w:p>
    <w:p w14:paraId="2043302B" w14:textId="77777777" w:rsidR="00C63750" w:rsidRDefault="00C63750" w:rsidP="00C63750">
      <w:pPr>
        <w:pStyle w:val="Chenmain"/>
        <w:ind w:firstLine="480"/>
      </w:pPr>
      <w:r>
        <w:rPr>
          <w:rFonts w:hint="eastAsia"/>
        </w:rPr>
        <w:t>用户提出增删</w:t>
      </w:r>
      <w:proofErr w:type="gramStart"/>
      <w:r>
        <w:rPr>
          <w:rFonts w:hint="eastAsia"/>
        </w:rPr>
        <w:t>改查用户</w:t>
      </w:r>
      <w:proofErr w:type="gramEnd"/>
      <w:r>
        <w:rPr>
          <w:rFonts w:hint="eastAsia"/>
        </w:rPr>
        <w:t>信息请求，账户管理加工会依据请求对账户信息数据库处理，并将结果通知用户。用户</w:t>
      </w:r>
      <w:proofErr w:type="gramStart"/>
      <w:r>
        <w:rPr>
          <w:rFonts w:hint="eastAsia"/>
        </w:rPr>
        <w:t>发出收</w:t>
      </w:r>
      <w:proofErr w:type="gramEnd"/>
      <w:r>
        <w:rPr>
          <w:rFonts w:hint="eastAsia"/>
        </w:rPr>
        <w:t>付款请求、扫一扫请求，收付款加工会依据请求对账户信息数据库和流水数据库处理，并将结果通知用户。用户发出转账请求、查询转账记录请求，转账加工会依据请求对账户信息数据库和流水数据库处理，并将结果通知用户。</w:t>
      </w:r>
    </w:p>
    <w:p w14:paraId="5574B4E3" w14:textId="00C4928D" w:rsidR="00362874" w:rsidRPr="00C63750" w:rsidRDefault="00C63750" w:rsidP="00285AB0">
      <w:pPr>
        <w:pStyle w:val="Chenmain"/>
        <w:ind w:firstLineChars="0" w:firstLine="0"/>
        <w:jc w:val="center"/>
      </w:pPr>
      <w:r>
        <w:object w:dxaOrig="7993" w:dyaOrig="6708" w14:anchorId="4F54BC31">
          <v:shape id="_x0000_i1026" type="#_x0000_t75" style="width:399.8pt;height:335.45pt" o:ole="">
            <v:imagedata r:id="rId11" o:title=""/>
          </v:shape>
          <o:OLEObject Type="Embed" ProgID="Visio.Drawing.15" ShapeID="_x0000_i1026" DrawAspect="Content" ObjectID="_1700719619" r:id="rId12"/>
        </w:object>
      </w:r>
    </w:p>
    <w:p w14:paraId="7CB56639" w14:textId="1BA30A7B" w:rsidR="00362874" w:rsidRDefault="00C63750" w:rsidP="00C63750">
      <w:pPr>
        <w:pStyle w:val="table"/>
      </w:pPr>
      <w:r w:rsidRPr="00A64B07">
        <w:rPr>
          <w:rFonts w:hint="eastAsia"/>
        </w:rPr>
        <w:t>图</w:t>
      </w:r>
      <w:r w:rsidRPr="00A64B07">
        <w:t>3-</w:t>
      </w:r>
      <w:r>
        <w:t>2</w:t>
      </w:r>
      <w:r w:rsidRPr="00A64B07">
        <w:t xml:space="preserve"> </w:t>
      </w:r>
      <w:r>
        <w:rPr>
          <w:rFonts w:hint="eastAsia"/>
        </w:rPr>
        <w:t>一</w:t>
      </w:r>
      <w:r w:rsidRPr="00A64B07">
        <w:t>层数据流图</w:t>
      </w:r>
    </w:p>
    <w:p w14:paraId="66ACCB49" w14:textId="331A09D7" w:rsidR="00C63750" w:rsidRDefault="00C63750" w:rsidP="00C63750">
      <w:pPr>
        <w:pStyle w:val="Chen2"/>
        <w:spacing w:before="156"/>
      </w:pPr>
      <w:bookmarkStart w:id="11" w:name="_Toc90069677"/>
      <w:r>
        <w:rPr>
          <w:rFonts w:hint="eastAsia"/>
        </w:rPr>
        <w:t>账户管理模块数据流图</w:t>
      </w:r>
      <w:bookmarkEnd w:id="11"/>
    </w:p>
    <w:p w14:paraId="0D15B8BA" w14:textId="7AD74608" w:rsidR="00285AB0" w:rsidRDefault="00285AB0" w:rsidP="00285AB0">
      <w:pPr>
        <w:pStyle w:val="Chen3"/>
        <w:spacing w:before="156"/>
      </w:pPr>
      <w:bookmarkStart w:id="12" w:name="_Toc90069678"/>
      <w:r>
        <w:rPr>
          <w:rFonts w:hint="eastAsia"/>
        </w:rPr>
        <w:t>二层数据流图</w:t>
      </w:r>
      <w:bookmarkEnd w:id="12"/>
    </w:p>
    <w:p w14:paraId="6E8138A7" w14:textId="03A286B0" w:rsidR="00C63750" w:rsidRDefault="00C63750" w:rsidP="00C63750">
      <w:pPr>
        <w:pStyle w:val="Chenmain"/>
        <w:ind w:firstLine="480"/>
      </w:pPr>
      <w:r>
        <w:rPr>
          <w:rFonts w:hint="eastAsia"/>
        </w:rPr>
        <w:t>用户提出添加信息请求，账户信息添加加工会依据请求对账户信息数据库处理，并将结果通知用户。用户提出查询信息请求，账户信息查询加工会依据请求对账户信息数据库处理，并将结果通知用户。用户提出修改信息请求，账户信息修改加工会依据请求对账户信息数据库处理，并将结果通知用户。用户提出删除信息请求，账户信息删除加工会依据请求对账户信息数据库处理，并将结果通知用户。</w:t>
      </w:r>
    </w:p>
    <w:p w14:paraId="7963D664" w14:textId="0624A268" w:rsidR="00285AB0" w:rsidRDefault="00285AB0" w:rsidP="00C63750">
      <w:pPr>
        <w:pStyle w:val="Chenmain"/>
        <w:ind w:firstLine="480"/>
      </w:pPr>
    </w:p>
    <w:p w14:paraId="46772ECC" w14:textId="654B18BB" w:rsidR="00285AB0" w:rsidRDefault="00285AB0" w:rsidP="00C63750">
      <w:pPr>
        <w:pStyle w:val="Chenmain"/>
        <w:ind w:firstLine="480"/>
      </w:pPr>
    </w:p>
    <w:p w14:paraId="0D00A8DC" w14:textId="6D5ABB1D" w:rsidR="00285AB0" w:rsidRDefault="00285AB0" w:rsidP="00C63750">
      <w:pPr>
        <w:pStyle w:val="Chenmain"/>
        <w:ind w:firstLine="480"/>
      </w:pPr>
    </w:p>
    <w:p w14:paraId="4CC93468" w14:textId="5DEC50C6" w:rsidR="00285AB0" w:rsidRDefault="00285AB0" w:rsidP="00C63750">
      <w:pPr>
        <w:pStyle w:val="Chenmain"/>
        <w:ind w:firstLine="480"/>
      </w:pPr>
    </w:p>
    <w:p w14:paraId="4DE39159" w14:textId="2E4BDFDF" w:rsidR="00285AB0" w:rsidRDefault="00285AB0" w:rsidP="00C63750">
      <w:pPr>
        <w:pStyle w:val="Chenmain"/>
        <w:ind w:firstLine="480"/>
      </w:pPr>
    </w:p>
    <w:p w14:paraId="547234C2" w14:textId="3C5EDCE7" w:rsidR="00285AB0" w:rsidRDefault="00285AB0" w:rsidP="00285AB0">
      <w:pPr>
        <w:pStyle w:val="Chenmain"/>
        <w:ind w:firstLineChars="0" w:firstLine="0"/>
      </w:pPr>
    </w:p>
    <w:p w14:paraId="1E4D6F60" w14:textId="1D2AA1A3" w:rsidR="00285AB0" w:rsidRDefault="00285AB0" w:rsidP="00285AB0">
      <w:pPr>
        <w:pStyle w:val="Chenmain"/>
        <w:ind w:firstLineChars="0" w:firstLine="0"/>
        <w:jc w:val="center"/>
      </w:pPr>
      <w:r>
        <w:object w:dxaOrig="8580" w:dyaOrig="6708" w14:anchorId="05C2CC77">
          <v:shape id="_x0000_i1027" type="#_x0000_t75" style="width:429.25pt;height:335.45pt" o:ole="">
            <v:imagedata r:id="rId13" o:title=""/>
          </v:shape>
          <o:OLEObject Type="Embed" ProgID="Visio.Drawing.15" ShapeID="_x0000_i1027" DrawAspect="Content" ObjectID="_1700719620" r:id="rId14"/>
        </w:object>
      </w:r>
    </w:p>
    <w:p w14:paraId="0787AABB" w14:textId="240CD70E" w:rsidR="00285AB0" w:rsidRDefault="00285AB0" w:rsidP="00285AB0">
      <w:pPr>
        <w:pStyle w:val="table"/>
      </w:pPr>
      <w:r w:rsidRPr="00A64B07">
        <w:rPr>
          <w:rFonts w:hint="eastAsia"/>
        </w:rPr>
        <w:t>图</w:t>
      </w:r>
      <w:r w:rsidRPr="00A64B07">
        <w:t>3-</w:t>
      </w:r>
      <w:r>
        <w:t>3</w:t>
      </w:r>
      <w:r w:rsidRPr="00A64B07">
        <w:t xml:space="preserve"> </w:t>
      </w:r>
      <w:r>
        <w:rPr>
          <w:rFonts w:hint="eastAsia"/>
        </w:rPr>
        <w:t>账户管理模块的二</w:t>
      </w:r>
      <w:r w:rsidRPr="00A64B07">
        <w:t>层数据流图</w:t>
      </w:r>
    </w:p>
    <w:p w14:paraId="3F9E373F" w14:textId="56E7635B" w:rsidR="00285AB0" w:rsidRPr="00285AB0" w:rsidRDefault="00285AB0" w:rsidP="00285AB0">
      <w:pPr>
        <w:pStyle w:val="Chen3"/>
        <w:spacing w:before="156"/>
      </w:pPr>
      <w:bookmarkStart w:id="13" w:name="_Toc90069679"/>
      <w:r>
        <w:rPr>
          <w:rFonts w:hint="eastAsia"/>
        </w:rPr>
        <w:t>账户信息添加</w:t>
      </w:r>
      <w:bookmarkEnd w:id="13"/>
    </w:p>
    <w:p w14:paraId="39552C68" w14:textId="0A76E052" w:rsidR="00285AB0" w:rsidRDefault="00285AB0" w:rsidP="00285AB0">
      <w:pPr>
        <w:pStyle w:val="Chenmain"/>
        <w:ind w:firstLine="480"/>
      </w:pPr>
      <w:r>
        <w:rPr>
          <w:rFonts w:hint="eastAsia"/>
        </w:rPr>
        <w:t>用户提出添加信息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审查有效性并进行安全工具验证。验证通过后会更新账户信息数据库，并将结果通知用户。</w:t>
      </w:r>
    </w:p>
    <w:p w14:paraId="0F575585" w14:textId="67451249" w:rsidR="00C63750" w:rsidRDefault="00285AB0" w:rsidP="00285AB0">
      <w:pPr>
        <w:pStyle w:val="Chenmain"/>
        <w:ind w:firstLineChars="0" w:firstLine="0"/>
        <w:jc w:val="center"/>
      </w:pPr>
      <w:r>
        <w:object w:dxaOrig="9012" w:dyaOrig="4116" w14:anchorId="66EFA69B">
          <v:shape id="_x0000_i1028" type="#_x0000_t75" style="width:450.55pt;height:205.65pt" o:ole="">
            <v:imagedata r:id="rId15" o:title=""/>
          </v:shape>
          <o:OLEObject Type="Embed" ProgID="Visio.Drawing.15" ShapeID="_x0000_i1028" DrawAspect="Content" ObjectID="_1700719621" r:id="rId16"/>
        </w:object>
      </w:r>
    </w:p>
    <w:p w14:paraId="5FDB619F" w14:textId="243F1B73" w:rsidR="00285AB0" w:rsidRDefault="009679BF" w:rsidP="00285AB0">
      <w:pPr>
        <w:pStyle w:val="table"/>
      </w:pPr>
      <w:r>
        <w:rPr>
          <w:rFonts w:hint="eastAsia"/>
        </w:rPr>
        <w:t>图</w:t>
      </w:r>
      <w:r>
        <w:t xml:space="preserve">3-4 </w:t>
      </w:r>
      <w:r w:rsidR="00285AB0">
        <w:t>DFD</w:t>
      </w:r>
      <w:r w:rsidR="00285AB0">
        <w:rPr>
          <w:rFonts w:hint="eastAsia"/>
        </w:rPr>
        <w:t>—账户信息添加</w:t>
      </w:r>
    </w:p>
    <w:p w14:paraId="1D0ECC81" w14:textId="1AB3A75F" w:rsidR="00285AB0" w:rsidRDefault="00285AB0" w:rsidP="00285AB0">
      <w:pPr>
        <w:pStyle w:val="Chen3"/>
        <w:spacing w:before="156"/>
      </w:pPr>
      <w:bookmarkStart w:id="14" w:name="_Toc90069680"/>
      <w:r>
        <w:rPr>
          <w:rFonts w:hint="eastAsia"/>
        </w:rPr>
        <w:lastRenderedPageBreak/>
        <w:t>账户信息修改</w:t>
      </w:r>
      <w:bookmarkEnd w:id="14"/>
    </w:p>
    <w:p w14:paraId="6119D62A" w14:textId="1263E32C" w:rsidR="00285AB0" w:rsidRPr="00B22F76" w:rsidRDefault="00285AB0" w:rsidP="00285AB0">
      <w:pPr>
        <w:pStyle w:val="Chenmain"/>
        <w:ind w:firstLine="480"/>
      </w:pPr>
      <w:r>
        <w:rPr>
          <w:rFonts w:hint="eastAsia"/>
        </w:rPr>
        <w:t>用户提出修改信息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审查有效性并进行安全工具验证。验证通过后会更新账户信息数据库，并将结果通知用户。</w:t>
      </w:r>
    </w:p>
    <w:p w14:paraId="0541961A" w14:textId="54766D49" w:rsidR="00285AB0" w:rsidRDefault="00285AB0" w:rsidP="00285AB0">
      <w:pPr>
        <w:pStyle w:val="Chenmain"/>
        <w:ind w:firstLineChars="0" w:firstLine="0"/>
        <w:jc w:val="center"/>
      </w:pPr>
      <w:r w:rsidRPr="00285AB0">
        <w:object w:dxaOrig="9012" w:dyaOrig="4116" w14:anchorId="5D3A98D2">
          <v:shape id="_x0000_i1029" type="#_x0000_t75" style="width:450.55pt;height:205.65pt" o:ole="">
            <v:imagedata r:id="rId17" o:title=""/>
          </v:shape>
          <o:OLEObject Type="Embed" ProgID="Visio.Drawing.15" ShapeID="_x0000_i1029" DrawAspect="Content" ObjectID="_1700719622" r:id="rId18"/>
        </w:object>
      </w:r>
    </w:p>
    <w:p w14:paraId="5E4B6262" w14:textId="79B79B72" w:rsidR="009679BF" w:rsidRDefault="009679BF" w:rsidP="009679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5 DFD</w:t>
      </w:r>
      <w:r>
        <w:rPr>
          <w:rFonts w:hint="eastAsia"/>
        </w:rPr>
        <w:t>—账户信息修改</w:t>
      </w:r>
    </w:p>
    <w:p w14:paraId="2643EF18" w14:textId="1A48408A" w:rsidR="00285AB0" w:rsidRDefault="00285AB0" w:rsidP="00285AB0">
      <w:pPr>
        <w:pStyle w:val="Chen3"/>
        <w:spacing w:before="156"/>
      </w:pPr>
      <w:bookmarkStart w:id="15" w:name="_Toc90069681"/>
      <w:r>
        <w:rPr>
          <w:rFonts w:hint="eastAsia"/>
        </w:rPr>
        <w:t>账户信息删除</w:t>
      </w:r>
      <w:bookmarkEnd w:id="15"/>
    </w:p>
    <w:p w14:paraId="60E0AFEB" w14:textId="359DE2F7" w:rsidR="00285AB0" w:rsidRDefault="00285AB0" w:rsidP="00285AB0">
      <w:pPr>
        <w:pStyle w:val="Chenmain"/>
        <w:ind w:firstLine="480"/>
      </w:pPr>
      <w:r>
        <w:rPr>
          <w:rFonts w:hint="eastAsia"/>
        </w:rPr>
        <w:t>用户提出删除信息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进行安全工具验证。验证通过后会更新账户信息数据库，并将结果通知用户。</w:t>
      </w:r>
    </w:p>
    <w:p w14:paraId="6F5D086D" w14:textId="4F550BD4" w:rsidR="00285AB0" w:rsidRDefault="00285AB0" w:rsidP="00285AB0">
      <w:pPr>
        <w:pStyle w:val="Chenmain"/>
        <w:ind w:firstLineChars="0" w:firstLine="0"/>
        <w:jc w:val="center"/>
      </w:pPr>
      <w:r>
        <w:object w:dxaOrig="9012" w:dyaOrig="4116" w14:anchorId="7AC24948">
          <v:shape id="_x0000_i1030" type="#_x0000_t75" style="width:450.55pt;height:205.65pt" o:ole="">
            <v:imagedata r:id="rId19" o:title=""/>
          </v:shape>
          <o:OLEObject Type="Embed" ProgID="Visio.Drawing.15" ShapeID="_x0000_i1030" DrawAspect="Content" ObjectID="_1700719623" r:id="rId20"/>
        </w:object>
      </w:r>
    </w:p>
    <w:p w14:paraId="0CB3A341" w14:textId="0E49F57D" w:rsidR="009679BF" w:rsidRPr="009679BF" w:rsidRDefault="009679BF" w:rsidP="009679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6 DFD</w:t>
      </w:r>
      <w:r>
        <w:rPr>
          <w:rFonts w:hint="eastAsia"/>
        </w:rPr>
        <w:t>—账户信息删除</w:t>
      </w:r>
    </w:p>
    <w:p w14:paraId="76926E35" w14:textId="0AB629EF" w:rsidR="00EB4EEA" w:rsidRDefault="00EB4EEA" w:rsidP="00EB4EEA">
      <w:pPr>
        <w:pStyle w:val="Chen2"/>
        <w:spacing w:before="156"/>
      </w:pPr>
      <w:bookmarkStart w:id="16" w:name="_Toc90069682"/>
      <w:r>
        <w:rPr>
          <w:rFonts w:hint="eastAsia"/>
        </w:rPr>
        <w:t>收付款模块数据流图</w:t>
      </w:r>
      <w:bookmarkEnd w:id="16"/>
    </w:p>
    <w:p w14:paraId="09737DE9" w14:textId="611EDE9D" w:rsidR="00EB4EEA" w:rsidRDefault="00EB4EEA" w:rsidP="00EB4EEA">
      <w:pPr>
        <w:pStyle w:val="Chen3"/>
        <w:spacing w:before="156"/>
      </w:pPr>
      <w:bookmarkStart w:id="17" w:name="_Toc90069683"/>
      <w:r>
        <w:rPr>
          <w:rFonts w:hint="eastAsia"/>
        </w:rPr>
        <w:t>二层数据流图</w:t>
      </w:r>
      <w:bookmarkEnd w:id="17"/>
    </w:p>
    <w:p w14:paraId="784F19C1" w14:textId="671F73FE" w:rsidR="00EB4EEA" w:rsidRPr="00EB4EEA" w:rsidRDefault="00EB4EEA" w:rsidP="00EB4EEA">
      <w:pPr>
        <w:pStyle w:val="Chenmain"/>
        <w:ind w:firstLine="480"/>
        <w:rPr>
          <w:sz w:val="18"/>
          <w:szCs w:val="18"/>
        </w:rPr>
      </w:pPr>
      <w:r>
        <w:rPr>
          <w:rFonts w:hint="eastAsia"/>
        </w:rPr>
        <w:lastRenderedPageBreak/>
        <w:t>用户提出收款请求，收款加工会依据请求和账户信息列表生成收款码。用户提出付款请求，付款加工会依据请求和账户信息列表生成付款码。用户提出扫一扫请求，</w:t>
      </w:r>
      <w:proofErr w:type="gramStart"/>
      <w:r>
        <w:rPr>
          <w:rFonts w:hint="eastAsia"/>
        </w:rPr>
        <w:t>扫码加工会</w:t>
      </w:r>
      <w:proofErr w:type="gramEnd"/>
      <w:r>
        <w:rPr>
          <w:rFonts w:hint="eastAsia"/>
        </w:rPr>
        <w:t>依据请求和收</w:t>
      </w:r>
      <w:r>
        <w:rPr>
          <w:rFonts w:hint="eastAsia"/>
        </w:rPr>
        <w:t>/</w:t>
      </w:r>
      <w:r>
        <w:rPr>
          <w:rFonts w:hint="eastAsia"/>
        </w:rPr>
        <w:t>付款码更新账户信息数据库，并将结果通知用户。</w:t>
      </w:r>
    </w:p>
    <w:p w14:paraId="1788407E" w14:textId="167B83B1" w:rsidR="00EB4EEA" w:rsidRDefault="00EB4EEA" w:rsidP="00EB4EEA">
      <w:pPr>
        <w:pStyle w:val="Chenmain"/>
        <w:ind w:firstLineChars="0" w:firstLine="0"/>
        <w:jc w:val="center"/>
      </w:pPr>
      <w:r>
        <w:object w:dxaOrig="6576" w:dyaOrig="5724" w14:anchorId="713F6AF8">
          <v:shape id="_x0000_i1031" type="#_x0000_t75" style="width:329.45pt;height:286.35pt" o:ole="">
            <v:imagedata r:id="rId21" o:title=""/>
          </v:shape>
          <o:OLEObject Type="Embed" ProgID="Visio.Drawing.15" ShapeID="_x0000_i1031" DrawAspect="Content" ObjectID="_1700719624" r:id="rId22"/>
        </w:object>
      </w:r>
    </w:p>
    <w:p w14:paraId="1B77CCF5" w14:textId="0442C0D6" w:rsidR="009679BF" w:rsidRPr="009679BF" w:rsidRDefault="009679BF" w:rsidP="009679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7</w:t>
      </w:r>
      <w:r w:rsidR="007836BF">
        <w:t xml:space="preserve"> </w:t>
      </w:r>
      <w:r w:rsidR="007836BF">
        <w:rPr>
          <w:rFonts w:hint="eastAsia"/>
        </w:rPr>
        <w:t>收付款模块的二层数据流图</w:t>
      </w:r>
    </w:p>
    <w:p w14:paraId="4CC3E7B7" w14:textId="75E328CA" w:rsidR="00EB4EEA" w:rsidRDefault="00EB4EEA" w:rsidP="00EB4EEA">
      <w:pPr>
        <w:pStyle w:val="Chen3"/>
        <w:spacing w:before="156"/>
      </w:pPr>
      <w:bookmarkStart w:id="18" w:name="_Toc90069684"/>
      <w:r>
        <w:rPr>
          <w:rFonts w:hint="eastAsia"/>
        </w:rPr>
        <w:t>收款</w:t>
      </w:r>
      <w:bookmarkEnd w:id="18"/>
    </w:p>
    <w:p w14:paraId="26A0B157" w14:textId="4AB245D1" w:rsidR="00EB4EEA" w:rsidRDefault="00EB4EEA" w:rsidP="00EB4EEA">
      <w:pPr>
        <w:pStyle w:val="Chenmain"/>
        <w:ind w:firstLine="480"/>
      </w:pPr>
      <w:r>
        <w:rPr>
          <w:rFonts w:hint="eastAsia"/>
        </w:rPr>
        <w:t>收款方提出收款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请求和账户信息生产收款码。</w:t>
      </w:r>
    </w:p>
    <w:p w14:paraId="342D350C" w14:textId="0FEC945B" w:rsidR="00EB4EEA" w:rsidRDefault="00EB4EEA" w:rsidP="00EB4EEA">
      <w:pPr>
        <w:pStyle w:val="Chenmain"/>
        <w:ind w:firstLineChars="0" w:firstLine="0"/>
        <w:jc w:val="center"/>
      </w:pPr>
      <w:r>
        <w:object w:dxaOrig="9840" w:dyaOrig="3000" w14:anchorId="19AB33C0">
          <v:shape id="_x0000_i1032" type="#_x0000_t75" style="width:453.25pt;height:138pt" o:ole="">
            <v:imagedata r:id="rId23" o:title=""/>
          </v:shape>
          <o:OLEObject Type="Embed" ProgID="Visio.Drawing.15" ShapeID="_x0000_i1032" DrawAspect="Content" ObjectID="_1700719625" r:id="rId24"/>
        </w:object>
      </w:r>
    </w:p>
    <w:p w14:paraId="02042CE5" w14:textId="41053FB7" w:rsidR="007836BF" w:rsidRPr="007836BF" w:rsidRDefault="007836BF" w:rsidP="007836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8 DFD</w:t>
      </w:r>
      <w:r>
        <w:rPr>
          <w:rFonts w:hint="eastAsia"/>
        </w:rPr>
        <w:t>—收款</w:t>
      </w:r>
    </w:p>
    <w:p w14:paraId="60C29669" w14:textId="00FAE439" w:rsidR="00EB4EEA" w:rsidRDefault="00EB4EEA" w:rsidP="00EB4EEA">
      <w:pPr>
        <w:pStyle w:val="Chen3"/>
        <w:spacing w:before="156"/>
      </w:pPr>
      <w:bookmarkStart w:id="19" w:name="_Toc90069685"/>
      <w:r>
        <w:rPr>
          <w:rFonts w:hint="eastAsia"/>
        </w:rPr>
        <w:t>付款</w:t>
      </w:r>
      <w:bookmarkEnd w:id="19"/>
    </w:p>
    <w:p w14:paraId="34120ED0" w14:textId="22ABA2DA" w:rsidR="00EB4EEA" w:rsidRDefault="00EB4EEA" w:rsidP="00EB4EEA">
      <w:pPr>
        <w:pStyle w:val="Chenmain"/>
        <w:ind w:firstLine="480"/>
      </w:pPr>
      <w:r>
        <w:rPr>
          <w:rFonts w:hint="eastAsia"/>
        </w:rPr>
        <w:t>付款方提出付款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请求和账户信息生产付款码。</w:t>
      </w:r>
    </w:p>
    <w:p w14:paraId="2D935B07" w14:textId="016A2E0B" w:rsidR="00EB4EEA" w:rsidRDefault="00EB4EEA" w:rsidP="00EB4EEA">
      <w:pPr>
        <w:pStyle w:val="Chenmain"/>
        <w:ind w:firstLineChars="0" w:firstLine="0"/>
        <w:jc w:val="center"/>
      </w:pPr>
      <w:r>
        <w:object w:dxaOrig="9120" w:dyaOrig="3000" w14:anchorId="624885AB">
          <v:shape id="_x0000_i1033" type="#_x0000_t75" style="width:453.8pt;height:148.9pt" o:ole="">
            <v:imagedata r:id="rId25" o:title=""/>
          </v:shape>
          <o:OLEObject Type="Embed" ProgID="Visio.Drawing.15" ShapeID="_x0000_i1033" DrawAspect="Content" ObjectID="_1700719626" r:id="rId26"/>
        </w:object>
      </w:r>
    </w:p>
    <w:p w14:paraId="61751850" w14:textId="5FD4662B" w:rsidR="007836BF" w:rsidRPr="007836BF" w:rsidRDefault="007836BF" w:rsidP="007836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9 DFD</w:t>
      </w:r>
      <w:r>
        <w:rPr>
          <w:rFonts w:hint="eastAsia"/>
        </w:rPr>
        <w:t>—付款</w:t>
      </w:r>
    </w:p>
    <w:p w14:paraId="7E14A3AA" w14:textId="1CCB726F" w:rsidR="00EB4EEA" w:rsidRDefault="00EB4EEA" w:rsidP="00EB4EEA">
      <w:pPr>
        <w:pStyle w:val="Chen3"/>
        <w:spacing w:before="156"/>
      </w:pPr>
      <w:bookmarkStart w:id="20" w:name="_Toc90069686"/>
      <w:r>
        <w:rPr>
          <w:rFonts w:hint="eastAsia"/>
        </w:rPr>
        <w:t>扫一扫</w:t>
      </w:r>
      <w:bookmarkEnd w:id="20"/>
    </w:p>
    <w:p w14:paraId="2F20CD13" w14:textId="77777777" w:rsidR="00EB4EEA" w:rsidRDefault="00EB4EEA" w:rsidP="00EB4EEA">
      <w:pPr>
        <w:pStyle w:val="Chenmain"/>
        <w:ind w:firstLine="480"/>
      </w:pPr>
      <w:r>
        <w:rPr>
          <w:rFonts w:hint="eastAsia"/>
        </w:rPr>
        <w:t>收</w:t>
      </w:r>
      <w:r>
        <w:rPr>
          <w:rFonts w:hint="eastAsia"/>
        </w:rPr>
        <w:t>/</w:t>
      </w:r>
      <w:r>
        <w:rPr>
          <w:rFonts w:hint="eastAsia"/>
        </w:rPr>
        <w:t>付款方</w:t>
      </w:r>
      <w:proofErr w:type="gramStart"/>
      <w:r>
        <w:rPr>
          <w:rFonts w:hint="eastAsia"/>
        </w:rPr>
        <w:t>提出扫码申请</w:t>
      </w:r>
      <w:proofErr w:type="gramEnd"/>
      <w:r>
        <w:rPr>
          <w:rFonts w:hint="eastAsia"/>
        </w:rPr>
        <w:t>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用户账户信息核验用户身份，根据动态</w:t>
      </w:r>
      <w:proofErr w:type="gramStart"/>
      <w:r>
        <w:rPr>
          <w:rFonts w:hint="eastAsia"/>
        </w:rPr>
        <w:t>码信息</w:t>
      </w:r>
      <w:proofErr w:type="gramEnd"/>
      <w:r>
        <w:rPr>
          <w:rFonts w:hint="eastAsia"/>
        </w:rPr>
        <w:t>检查动态码生命周期。如果通过核验，就会进行交易，更新账户信息和流水信息，并将结果通知用户。</w:t>
      </w:r>
    </w:p>
    <w:p w14:paraId="43F1D262" w14:textId="726072DC" w:rsidR="00EB4EEA" w:rsidRDefault="00EB4EEA" w:rsidP="00EB4EEA">
      <w:pPr>
        <w:pStyle w:val="Chenmain"/>
        <w:ind w:firstLineChars="0" w:firstLine="0"/>
        <w:jc w:val="center"/>
      </w:pPr>
      <w:r>
        <w:object w:dxaOrig="10476" w:dyaOrig="4513" w14:anchorId="50C01CF9">
          <v:shape id="_x0000_i1034" type="#_x0000_t75" style="width:453.25pt;height:194.75pt" o:ole="">
            <v:imagedata r:id="rId27" o:title=""/>
          </v:shape>
          <o:OLEObject Type="Embed" ProgID="Visio.Drawing.15" ShapeID="_x0000_i1034" DrawAspect="Content" ObjectID="_1700719627" r:id="rId28"/>
        </w:object>
      </w:r>
    </w:p>
    <w:p w14:paraId="792349B2" w14:textId="45064BA8" w:rsidR="007836BF" w:rsidRPr="007836BF" w:rsidRDefault="007836BF" w:rsidP="007836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10 DFD</w:t>
      </w:r>
      <w:proofErr w:type="gramStart"/>
      <w:r>
        <w:rPr>
          <w:rFonts w:hint="eastAsia"/>
        </w:rPr>
        <w:t>—扫一扫</w:t>
      </w:r>
      <w:proofErr w:type="gramEnd"/>
    </w:p>
    <w:p w14:paraId="29639529" w14:textId="10479BC0" w:rsidR="00EB4EEA" w:rsidRDefault="009679BF" w:rsidP="009679BF">
      <w:pPr>
        <w:pStyle w:val="Chen2"/>
        <w:spacing w:before="156"/>
      </w:pPr>
      <w:bookmarkStart w:id="21" w:name="_Toc90069687"/>
      <w:r>
        <w:rPr>
          <w:rFonts w:hint="eastAsia"/>
        </w:rPr>
        <w:t>转账模块数据流图</w:t>
      </w:r>
      <w:bookmarkEnd w:id="21"/>
    </w:p>
    <w:p w14:paraId="77256E8D" w14:textId="757F23FF" w:rsidR="009679BF" w:rsidRDefault="009679BF" w:rsidP="009679BF">
      <w:pPr>
        <w:pStyle w:val="Chen3"/>
        <w:spacing w:before="156"/>
      </w:pPr>
      <w:bookmarkStart w:id="22" w:name="_Toc90069688"/>
      <w:r>
        <w:rPr>
          <w:rFonts w:hint="eastAsia"/>
        </w:rPr>
        <w:t>二层数据流图</w:t>
      </w:r>
      <w:bookmarkEnd w:id="22"/>
    </w:p>
    <w:p w14:paraId="262ECFB8" w14:textId="305284C5" w:rsidR="009679BF" w:rsidRDefault="009679BF" w:rsidP="009679BF">
      <w:pPr>
        <w:pStyle w:val="Chenmain"/>
        <w:ind w:firstLine="480"/>
      </w:pPr>
      <w:r>
        <w:rPr>
          <w:rFonts w:hint="eastAsia"/>
        </w:rPr>
        <w:t>付款账户提出转账请求，转账加工会依据请求和账户信息列表更新账户信息数据库，更新流水信息数据库，并将结果通知给收款账户和付款账户。查询方</w:t>
      </w:r>
      <w:proofErr w:type="gramStart"/>
      <w:r>
        <w:rPr>
          <w:rFonts w:hint="eastAsia"/>
        </w:rPr>
        <w:t>提出提出</w:t>
      </w:r>
      <w:proofErr w:type="gramEnd"/>
      <w:r>
        <w:rPr>
          <w:rFonts w:hint="eastAsia"/>
        </w:rPr>
        <w:t>查询转账及记录请求，查询转账记录加工会依据请求查询流水数据库，并将结果通知用户。</w:t>
      </w:r>
    </w:p>
    <w:p w14:paraId="6254B632" w14:textId="7576AC2D" w:rsidR="009679BF" w:rsidRDefault="009679BF" w:rsidP="009679BF">
      <w:pPr>
        <w:pStyle w:val="Chenmain"/>
        <w:ind w:firstLineChars="0" w:firstLine="0"/>
        <w:jc w:val="center"/>
      </w:pPr>
      <w:r>
        <w:object w:dxaOrig="10032" w:dyaOrig="5952" w14:anchorId="49200CAB">
          <v:shape id="_x0000_i1035" type="#_x0000_t75" style="width:453.25pt;height:268.35pt" o:ole="">
            <v:imagedata r:id="rId29" o:title=""/>
          </v:shape>
          <o:OLEObject Type="Embed" ProgID="Visio.Drawing.15" ShapeID="_x0000_i1035" DrawAspect="Content" ObjectID="_1700719628" r:id="rId30"/>
        </w:object>
      </w:r>
    </w:p>
    <w:p w14:paraId="64B83BE6" w14:textId="7356D8F6" w:rsidR="007836BF" w:rsidRPr="007836BF" w:rsidRDefault="007836BF" w:rsidP="007836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11</w:t>
      </w:r>
      <w:r>
        <w:rPr>
          <w:rFonts w:hint="eastAsia"/>
        </w:rPr>
        <w:t>转账模块的二层数据流图</w:t>
      </w:r>
    </w:p>
    <w:p w14:paraId="4074EDEB" w14:textId="643BFEE5" w:rsidR="009679BF" w:rsidRDefault="009679BF" w:rsidP="009679BF">
      <w:pPr>
        <w:pStyle w:val="Chen3"/>
        <w:spacing w:before="156"/>
      </w:pPr>
      <w:bookmarkStart w:id="23" w:name="_Toc90069689"/>
      <w:r>
        <w:rPr>
          <w:rFonts w:hint="eastAsia"/>
        </w:rPr>
        <w:t>转账</w:t>
      </w:r>
      <w:bookmarkEnd w:id="23"/>
    </w:p>
    <w:p w14:paraId="6CAE85A2" w14:textId="28B912C7" w:rsidR="009679BF" w:rsidRDefault="009679BF" w:rsidP="009679BF">
      <w:pPr>
        <w:pStyle w:val="Chenmain"/>
        <w:ind w:firstLine="480"/>
      </w:pPr>
      <w:r>
        <w:rPr>
          <w:rFonts w:hint="eastAsia"/>
        </w:rPr>
        <w:t>付款账户提出转账请求。中国银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根据账户信息列表检查有效性，将其预约转账请求添加到预约转账请求数据库中，将立即转账请求添加到立即转账请求数据库中。然后执行转账请求，更新账户信息数据库和流水信息数据库，并将结果通知用户。</w:t>
      </w:r>
    </w:p>
    <w:p w14:paraId="5F122426" w14:textId="65CE557E" w:rsidR="009679BF" w:rsidRDefault="009679BF" w:rsidP="009679BF">
      <w:pPr>
        <w:pStyle w:val="Chenmain"/>
        <w:ind w:firstLineChars="0" w:firstLine="0"/>
        <w:jc w:val="center"/>
      </w:pPr>
      <w:r>
        <w:object w:dxaOrig="11256" w:dyaOrig="6385" w14:anchorId="568A534F">
          <v:shape id="_x0000_i1036" type="#_x0000_t75" style="width:453.25pt;height:256.35pt" o:ole="">
            <v:imagedata r:id="rId31" o:title=""/>
          </v:shape>
          <o:OLEObject Type="Embed" ProgID="Visio.Drawing.15" ShapeID="_x0000_i1036" DrawAspect="Content" ObjectID="_1700719629" r:id="rId32"/>
        </w:object>
      </w:r>
    </w:p>
    <w:p w14:paraId="37B2B3FE" w14:textId="29228D63" w:rsidR="007836BF" w:rsidRDefault="007836BF" w:rsidP="007836BF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12 DFD</w:t>
      </w:r>
      <w:r>
        <w:rPr>
          <w:rFonts w:hint="eastAsia"/>
        </w:rPr>
        <w:t>—转账</w:t>
      </w:r>
    </w:p>
    <w:p w14:paraId="2D96CC2F" w14:textId="75C31B79" w:rsidR="007836BF" w:rsidRDefault="002525BD" w:rsidP="007836BF">
      <w:pPr>
        <w:pStyle w:val="Chen1"/>
      </w:pPr>
      <w:bookmarkStart w:id="24" w:name="_Toc90069690"/>
      <w:r>
        <w:rPr>
          <w:rFonts w:hint="eastAsia"/>
        </w:rPr>
        <w:lastRenderedPageBreak/>
        <w:t>中国银行</w:t>
      </w:r>
      <w:r>
        <w:rPr>
          <w:rFonts w:hint="eastAsia"/>
        </w:rPr>
        <w:t>A</w:t>
      </w:r>
      <w:r>
        <w:t>PP</w:t>
      </w:r>
      <w:r w:rsidRPr="009D12BB">
        <w:t>业务系统原型系统</w:t>
      </w:r>
      <w:bookmarkEnd w:id="24"/>
    </w:p>
    <w:p w14:paraId="205AAD08" w14:textId="364B1544" w:rsidR="007836BF" w:rsidRDefault="007836BF" w:rsidP="00213831">
      <w:pPr>
        <w:pStyle w:val="Chen2"/>
        <w:spacing w:beforeLines="0" w:before="0"/>
      </w:pPr>
      <w:bookmarkStart w:id="25" w:name="_Toc90069691"/>
      <w:r>
        <w:rPr>
          <w:rFonts w:hint="eastAsia"/>
        </w:rPr>
        <w:t>入口界面</w:t>
      </w:r>
      <w:r w:rsidR="00213831">
        <w:rPr>
          <w:rFonts w:hint="eastAsia"/>
        </w:rPr>
        <w:t>原型图设计</w:t>
      </w:r>
      <w:bookmarkEnd w:id="25"/>
    </w:p>
    <w:p w14:paraId="47894C2B" w14:textId="53CC1D9E" w:rsidR="007471F4" w:rsidRDefault="007471F4" w:rsidP="007471F4">
      <w:pPr>
        <w:pStyle w:val="Chenmain"/>
        <w:ind w:firstLine="480"/>
      </w:pPr>
      <w:r>
        <w:rPr>
          <w:rFonts w:hint="eastAsia"/>
        </w:rPr>
        <w:t>系统的入口界面如图</w:t>
      </w:r>
      <w:r w:rsidR="00213831">
        <w:rPr>
          <w:rFonts w:hint="eastAsia"/>
        </w:rPr>
        <w:t>4</w:t>
      </w:r>
      <w:r w:rsidR="00213831">
        <w:t>-1</w:t>
      </w:r>
      <w:r>
        <w:rPr>
          <w:rFonts w:hint="eastAsia"/>
        </w:rPr>
        <w:t>所示。</w:t>
      </w:r>
    </w:p>
    <w:p w14:paraId="26AC1EB2" w14:textId="249DC9DC" w:rsidR="007471F4" w:rsidRDefault="007471F4" w:rsidP="007471F4">
      <w:pPr>
        <w:pStyle w:val="Chenmain"/>
        <w:ind w:firstLine="480"/>
        <w:jc w:val="center"/>
      </w:pPr>
      <w:r>
        <w:rPr>
          <w:noProof/>
        </w:rPr>
        <w:drawing>
          <wp:inline distT="0" distB="0" distL="0" distR="0" wp14:anchorId="237EF284" wp14:editId="0A66CB9C">
            <wp:extent cx="1382662" cy="2997200"/>
            <wp:effectExtent l="0" t="0" r="825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388858" cy="301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5BA83" w14:textId="4EE9E7C4" w:rsidR="007471F4" w:rsidRDefault="007471F4" w:rsidP="007471F4">
      <w:pPr>
        <w:pStyle w:val="table"/>
      </w:pPr>
      <w:r>
        <w:rPr>
          <w:rFonts w:hint="eastAsia"/>
        </w:rPr>
        <w:t>图</w:t>
      </w:r>
      <w:r w:rsidR="00213831">
        <w:t xml:space="preserve">4-1 </w:t>
      </w:r>
      <w:r w:rsidR="00213831">
        <w:rPr>
          <w:rFonts w:hint="eastAsia"/>
        </w:rPr>
        <w:t>入口界面原型图</w:t>
      </w:r>
    </w:p>
    <w:p w14:paraId="413706AE" w14:textId="7E3D0D61" w:rsidR="007836BF" w:rsidRDefault="00213831" w:rsidP="007836BF">
      <w:pPr>
        <w:pStyle w:val="Chen2"/>
        <w:spacing w:before="156"/>
      </w:pPr>
      <w:bookmarkStart w:id="26" w:name="_Toc90069692"/>
      <w:r>
        <w:rPr>
          <w:rFonts w:hint="eastAsia"/>
        </w:rPr>
        <w:t>账户管理</w:t>
      </w:r>
      <w:r w:rsidR="007E7291">
        <w:rPr>
          <w:rFonts w:hint="eastAsia"/>
        </w:rPr>
        <w:t>模块</w:t>
      </w:r>
      <w:r>
        <w:rPr>
          <w:rFonts w:hint="eastAsia"/>
        </w:rPr>
        <w:t>原型图设计</w:t>
      </w:r>
      <w:bookmarkEnd w:id="26"/>
    </w:p>
    <w:p w14:paraId="18E97FBD" w14:textId="4BBD4BE2" w:rsidR="00213831" w:rsidRDefault="00776D51" w:rsidP="00213831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C3B0B57" wp14:editId="0E3E8BB6">
            <wp:simplePos x="0" y="0"/>
            <wp:positionH relativeFrom="column">
              <wp:posOffset>1131570</wp:posOffset>
            </wp:positionH>
            <wp:positionV relativeFrom="paragraph">
              <wp:posOffset>670560</wp:posOffset>
            </wp:positionV>
            <wp:extent cx="1346835" cy="2908300"/>
            <wp:effectExtent l="0" t="0" r="5715" b="6350"/>
            <wp:wrapTopAndBottom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6835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13831">
        <w:rPr>
          <w:noProof/>
        </w:rPr>
        <w:drawing>
          <wp:anchor distT="0" distB="0" distL="114300" distR="114300" simplePos="0" relativeHeight="251660288" behindDoc="0" locked="0" layoutInCell="1" allowOverlap="1" wp14:anchorId="6FF19542" wp14:editId="20FE35CD">
            <wp:simplePos x="0" y="0"/>
            <wp:positionH relativeFrom="column">
              <wp:posOffset>2966720</wp:posOffset>
            </wp:positionH>
            <wp:positionV relativeFrom="paragraph">
              <wp:posOffset>619760</wp:posOffset>
            </wp:positionV>
            <wp:extent cx="1580515" cy="2959100"/>
            <wp:effectExtent l="0" t="0" r="635" b="0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0515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13831">
        <w:rPr>
          <w:rFonts w:hint="eastAsia"/>
        </w:rPr>
        <w:t>账号总</w:t>
      </w:r>
      <w:proofErr w:type="gramStart"/>
      <w:r w:rsidR="00213831">
        <w:rPr>
          <w:rFonts w:hint="eastAsia"/>
        </w:rPr>
        <w:t>览</w:t>
      </w:r>
      <w:proofErr w:type="gramEnd"/>
      <w:r w:rsidR="00213831">
        <w:rPr>
          <w:rFonts w:hint="eastAsia"/>
        </w:rPr>
        <w:t>、账号详情的原型图如图</w:t>
      </w:r>
      <w:r w:rsidR="00213831">
        <w:rPr>
          <w:rFonts w:hint="eastAsia"/>
        </w:rPr>
        <w:t>4</w:t>
      </w:r>
      <w:r w:rsidR="00213831">
        <w:t>-2</w:t>
      </w:r>
      <w:r w:rsidR="00213831">
        <w:rPr>
          <w:rFonts w:hint="eastAsia"/>
        </w:rPr>
        <w:t>所示。</w:t>
      </w:r>
      <w:proofErr w:type="gramStart"/>
      <w:r w:rsidR="00213831">
        <w:rPr>
          <w:rFonts w:hint="eastAsia"/>
        </w:rPr>
        <w:t>添加卡</w:t>
      </w:r>
      <w:proofErr w:type="gramEnd"/>
      <w:r w:rsidR="00213831">
        <w:rPr>
          <w:rFonts w:hint="eastAsia"/>
        </w:rPr>
        <w:t>/</w:t>
      </w:r>
      <w:r w:rsidR="00213831">
        <w:rPr>
          <w:rFonts w:hint="eastAsia"/>
        </w:rPr>
        <w:t>账户原型图与删除账户原型图如图</w:t>
      </w:r>
      <w:r w:rsidR="00213831">
        <w:rPr>
          <w:rFonts w:hint="eastAsia"/>
        </w:rPr>
        <w:t>4</w:t>
      </w:r>
      <w:r w:rsidR="00213831">
        <w:t>-3</w:t>
      </w:r>
      <w:r w:rsidR="00213831">
        <w:rPr>
          <w:rFonts w:hint="eastAsia"/>
        </w:rPr>
        <w:t>所示。</w:t>
      </w:r>
    </w:p>
    <w:p w14:paraId="1B308755" w14:textId="7E6D2576" w:rsidR="00213831" w:rsidRDefault="00213831" w:rsidP="00213831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2 </w:t>
      </w:r>
      <w:r>
        <w:rPr>
          <w:rFonts w:hint="eastAsia"/>
        </w:rPr>
        <w:t>账号总</w:t>
      </w:r>
      <w:proofErr w:type="gramStart"/>
      <w:r>
        <w:rPr>
          <w:rFonts w:hint="eastAsia"/>
        </w:rPr>
        <w:t>览</w:t>
      </w:r>
      <w:proofErr w:type="gramEnd"/>
      <w:r>
        <w:rPr>
          <w:rFonts w:hint="eastAsia"/>
        </w:rPr>
        <w:t>、账号详情原型图</w:t>
      </w:r>
    </w:p>
    <w:p w14:paraId="3C432936" w14:textId="597D86A2" w:rsidR="00213831" w:rsidRPr="00213831" w:rsidRDefault="00213831" w:rsidP="00213831">
      <w:pPr>
        <w:pStyle w:val="table"/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3757E38E" wp14:editId="2A08614A">
            <wp:simplePos x="0" y="0"/>
            <wp:positionH relativeFrom="column">
              <wp:posOffset>2947670</wp:posOffset>
            </wp:positionH>
            <wp:positionV relativeFrom="paragraph">
              <wp:posOffset>635</wp:posOffset>
            </wp:positionV>
            <wp:extent cx="1416050" cy="3075305"/>
            <wp:effectExtent l="0" t="0" r="0" b="0"/>
            <wp:wrapTopAndBottom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6050" cy="3075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1312" behindDoc="0" locked="0" layoutInCell="1" allowOverlap="1" wp14:anchorId="2842CC76" wp14:editId="5B5CA598">
            <wp:simplePos x="0" y="0"/>
            <wp:positionH relativeFrom="column">
              <wp:posOffset>1233170</wp:posOffset>
            </wp:positionH>
            <wp:positionV relativeFrom="paragraph">
              <wp:posOffset>1270</wp:posOffset>
            </wp:positionV>
            <wp:extent cx="1416050" cy="3078480"/>
            <wp:effectExtent l="0" t="0" r="0" b="7620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605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3 </w:t>
      </w:r>
      <w:r>
        <w:rPr>
          <w:rFonts w:hint="eastAsia"/>
        </w:rPr>
        <w:t>添加账户、删除账户原型图</w:t>
      </w:r>
    </w:p>
    <w:p w14:paraId="59D31149" w14:textId="750A9F31" w:rsidR="007E7291" w:rsidRDefault="007E7291" w:rsidP="007E7291">
      <w:pPr>
        <w:pStyle w:val="Chen2"/>
        <w:spacing w:before="156"/>
      </w:pPr>
      <w:bookmarkStart w:id="27" w:name="_Toc90069693"/>
      <w:r>
        <w:rPr>
          <w:rFonts w:hint="eastAsia"/>
        </w:rPr>
        <w:t>转账模块原型图设计</w:t>
      </w:r>
      <w:bookmarkEnd w:id="27"/>
    </w:p>
    <w:p w14:paraId="12648082" w14:textId="11D4AEA1" w:rsidR="007E7291" w:rsidRDefault="007E7291" w:rsidP="007E7291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1DD0BEC5" wp14:editId="2A7063C6">
            <wp:simplePos x="0" y="0"/>
            <wp:positionH relativeFrom="column">
              <wp:posOffset>3855720</wp:posOffset>
            </wp:positionH>
            <wp:positionV relativeFrom="paragraph">
              <wp:posOffset>292735</wp:posOffset>
            </wp:positionV>
            <wp:extent cx="1936750" cy="3820795"/>
            <wp:effectExtent l="0" t="0" r="6350" b="8255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675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5408" behindDoc="0" locked="0" layoutInCell="1" allowOverlap="1" wp14:anchorId="3C9F82AF" wp14:editId="6672C788">
            <wp:simplePos x="0" y="0"/>
            <wp:positionH relativeFrom="column">
              <wp:posOffset>1993265</wp:posOffset>
            </wp:positionH>
            <wp:positionV relativeFrom="paragraph">
              <wp:posOffset>293370</wp:posOffset>
            </wp:positionV>
            <wp:extent cx="1786255" cy="3867150"/>
            <wp:effectExtent l="0" t="0" r="4445" b="0"/>
            <wp:wrapTopAndBottom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625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5FF2829D" wp14:editId="46F2BDEA">
            <wp:simplePos x="0" y="0"/>
            <wp:positionH relativeFrom="column">
              <wp:posOffset>71120</wp:posOffset>
            </wp:positionH>
            <wp:positionV relativeFrom="paragraph">
              <wp:posOffset>293370</wp:posOffset>
            </wp:positionV>
            <wp:extent cx="1857375" cy="3867150"/>
            <wp:effectExtent l="0" t="0" r="9525" b="0"/>
            <wp:wrapTopAndBottom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转账汇款、账户转账、手机号转账原型图如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所示：</w:t>
      </w:r>
    </w:p>
    <w:p w14:paraId="1D89D57F" w14:textId="00E91F72" w:rsidR="007E7291" w:rsidRDefault="007E7291" w:rsidP="007E7291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4 </w:t>
      </w:r>
      <w:r>
        <w:rPr>
          <w:rFonts w:hint="eastAsia"/>
        </w:rPr>
        <w:t>转账汇款、账户转账、手机号转账原型图</w:t>
      </w:r>
    </w:p>
    <w:p w14:paraId="72E628FD" w14:textId="77777777" w:rsidR="007E7291" w:rsidRDefault="007E7291" w:rsidP="007E7291">
      <w:pPr>
        <w:pStyle w:val="Chenmain"/>
        <w:ind w:firstLine="480"/>
      </w:pPr>
    </w:p>
    <w:p w14:paraId="7619AB17" w14:textId="127FA658" w:rsidR="007836BF" w:rsidRDefault="007E7291" w:rsidP="007836BF">
      <w:pPr>
        <w:pStyle w:val="Chen2"/>
        <w:spacing w:before="156"/>
      </w:pPr>
      <w:bookmarkStart w:id="28" w:name="_Toc90069694"/>
      <w:r>
        <w:rPr>
          <w:rFonts w:hint="eastAsia"/>
        </w:rPr>
        <w:lastRenderedPageBreak/>
        <w:t>收付款模块原型图设计</w:t>
      </w:r>
      <w:bookmarkEnd w:id="28"/>
    </w:p>
    <w:p w14:paraId="53E418C8" w14:textId="3480CC85" w:rsidR="007E7291" w:rsidRDefault="007E1898" w:rsidP="007E7291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4785385C" wp14:editId="717C5BCF">
            <wp:simplePos x="0" y="0"/>
            <wp:positionH relativeFrom="column">
              <wp:posOffset>1766570</wp:posOffset>
            </wp:positionH>
            <wp:positionV relativeFrom="paragraph">
              <wp:posOffset>455295</wp:posOffset>
            </wp:positionV>
            <wp:extent cx="1871345" cy="3877310"/>
            <wp:effectExtent l="0" t="0" r="0" b="889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134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7456" behindDoc="0" locked="0" layoutInCell="1" allowOverlap="1" wp14:anchorId="351E3699" wp14:editId="474517B6">
            <wp:simplePos x="0" y="0"/>
            <wp:positionH relativeFrom="column">
              <wp:posOffset>3753485</wp:posOffset>
            </wp:positionH>
            <wp:positionV relativeFrom="paragraph">
              <wp:posOffset>455930</wp:posOffset>
            </wp:positionV>
            <wp:extent cx="1901825" cy="3879850"/>
            <wp:effectExtent l="0" t="0" r="3175" b="635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82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9504" behindDoc="0" locked="0" layoutInCell="1" allowOverlap="1" wp14:anchorId="68380B4E" wp14:editId="7909667B">
            <wp:simplePos x="0" y="0"/>
            <wp:positionH relativeFrom="column">
              <wp:posOffset>-182880</wp:posOffset>
            </wp:positionH>
            <wp:positionV relativeFrom="paragraph">
              <wp:posOffset>455930</wp:posOffset>
            </wp:positionV>
            <wp:extent cx="1864360" cy="3879850"/>
            <wp:effectExtent l="0" t="0" r="2540" b="6350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4360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7291">
        <w:rPr>
          <w:rFonts w:hint="eastAsia"/>
        </w:rPr>
        <w:t>扫一扫、收款、付款的原型图如图</w:t>
      </w:r>
      <w:r w:rsidR="007E7291">
        <w:rPr>
          <w:rFonts w:hint="eastAsia"/>
        </w:rPr>
        <w:t>4</w:t>
      </w:r>
      <w:r w:rsidR="007E7291">
        <w:t>-5</w:t>
      </w:r>
      <w:r w:rsidR="007E7291">
        <w:rPr>
          <w:rFonts w:hint="eastAsia"/>
        </w:rPr>
        <w:t>所示。</w:t>
      </w:r>
    </w:p>
    <w:p w14:paraId="09D9086D" w14:textId="2F956B2A" w:rsidR="007E7291" w:rsidRPr="007E1898" w:rsidRDefault="007E1898" w:rsidP="007E1898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5 </w:t>
      </w:r>
      <w:r>
        <w:rPr>
          <w:rFonts w:hint="eastAsia"/>
        </w:rPr>
        <w:t>扫一扫、收款、付款的原型图</w:t>
      </w:r>
    </w:p>
    <w:p w14:paraId="7A8FBFBE" w14:textId="5D30918D" w:rsidR="007836BF" w:rsidRDefault="007836BF" w:rsidP="007836BF">
      <w:pPr>
        <w:pStyle w:val="Chen1"/>
      </w:pPr>
      <w:bookmarkStart w:id="29" w:name="_Toc90069695"/>
      <w:r>
        <w:rPr>
          <w:rFonts w:hint="eastAsia"/>
        </w:rPr>
        <w:t>实验体会</w:t>
      </w:r>
      <w:bookmarkEnd w:id="29"/>
    </w:p>
    <w:p w14:paraId="4F86070D" w14:textId="77777777" w:rsidR="003E1F7F" w:rsidRPr="003E1F7F" w:rsidRDefault="007836BF" w:rsidP="003E1F7F">
      <w:pPr>
        <w:pStyle w:val="Chenmain"/>
        <w:ind w:firstLine="480"/>
      </w:pPr>
      <w:r w:rsidRPr="003E1F7F">
        <w:rPr>
          <w:rFonts w:hint="eastAsia"/>
        </w:rPr>
        <w:t>本次实验是软件工程实践</w:t>
      </w:r>
      <w:r w:rsidR="002920C1" w:rsidRPr="003E1F7F">
        <w:rPr>
          <w:rFonts w:hint="eastAsia"/>
        </w:rPr>
        <w:t>的软件需求分析</w:t>
      </w:r>
      <w:r w:rsidRPr="003E1F7F">
        <w:rPr>
          <w:rFonts w:hint="eastAsia"/>
        </w:rPr>
        <w:t>，通过这次实验</w:t>
      </w:r>
      <w:r w:rsidR="007E1898" w:rsidRPr="003E1F7F">
        <w:rPr>
          <w:rFonts w:hint="eastAsia"/>
        </w:rPr>
        <w:t>我们</w:t>
      </w:r>
      <w:r w:rsidRPr="003E1F7F">
        <w:rPr>
          <w:rFonts w:hint="eastAsia"/>
        </w:rPr>
        <w:t>掌握了结构化需求分析方法的基本步骤与操作、数据流图的画法、软件原型图的制作，并熟悉了</w:t>
      </w:r>
      <w:r w:rsidRPr="003E1F7F">
        <w:t xml:space="preserve"> Visio</w:t>
      </w:r>
      <w:r w:rsidRPr="003E1F7F">
        <w:t>，</w:t>
      </w:r>
      <w:r w:rsidRPr="003E1F7F">
        <w:t xml:space="preserve">Axure </w:t>
      </w:r>
      <w:r w:rsidRPr="003E1F7F">
        <w:t>等软件的</w:t>
      </w:r>
      <w:r w:rsidRPr="003E1F7F">
        <w:rPr>
          <w:rFonts w:hint="eastAsia"/>
        </w:rPr>
        <w:t>使用。因为是刚接触这些软件，所以刚开始会有些陌生，结合网上一些资料，</w:t>
      </w:r>
      <w:r w:rsidR="007E1898" w:rsidRPr="003E1F7F">
        <w:rPr>
          <w:rFonts w:hint="eastAsia"/>
        </w:rPr>
        <w:t>我们</w:t>
      </w:r>
      <w:r w:rsidRPr="003E1F7F">
        <w:rPr>
          <w:rFonts w:hint="eastAsia"/>
        </w:rPr>
        <w:t>逐步摸索出软件的用法</w:t>
      </w:r>
      <w:r w:rsidR="003E1F7F" w:rsidRPr="003E1F7F">
        <w:rPr>
          <w:rFonts w:hint="eastAsia"/>
        </w:rPr>
        <w:t>。</w:t>
      </w:r>
    </w:p>
    <w:p w14:paraId="2B4CBE3E" w14:textId="4DB2659B" w:rsidR="007836BF" w:rsidRPr="003E1F7F" w:rsidRDefault="003E1F7F" w:rsidP="003E1F7F">
      <w:pPr>
        <w:pStyle w:val="Chenmain"/>
        <w:ind w:firstLine="480"/>
      </w:pPr>
      <w:r w:rsidRPr="003E1F7F">
        <w:t>特别是在</w:t>
      </w:r>
      <w:r w:rsidRPr="003E1F7F">
        <w:rPr>
          <w:rFonts w:hint="eastAsia"/>
        </w:rPr>
        <w:t>D</w:t>
      </w:r>
      <w:r w:rsidRPr="003E1F7F">
        <w:t>FD</w:t>
      </w:r>
      <w:r w:rsidRPr="003E1F7F">
        <w:t>图</w:t>
      </w:r>
      <w:r w:rsidRPr="003E1F7F">
        <w:rPr>
          <w:rFonts w:hint="eastAsia"/>
        </w:rPr>
        <w:t>绘制过程中，我们体会到了团队工作的重要性。一个人</w:t>
      </w:r>
      <w:r>
        <w:rPr>
          <w:rFonts w:hint="eastAsia"/>
        </w:rPr>
        <w:t>独自</w:t>
      </w:r>
      <w:r w:rsidRPr="003E1F7F">
        <w:rPr>
          <w:rFonts w:hint="eastAsia"/>
        </w:rPr>
        <w:t>绘制</w:t>
      </w:r>
      <w:r w:rsidRPr="003E1F7F">
        <w:rPr>
          <w:rFonts w:hint="eastAsia"/>
        </w:rPr>
        <w:t>D</w:t>
      </w:r>
      <w:r w:rsidRPr="003E1F7F">
        <w:t>FD</w:t>
      </w:r>
      <w:r w:rsidRPr="003E1F7F">
        <w:t>图可能会因为思路不够开阔、缺乏与他人的有效沟通导致绘制出的</w:t>
      </w:r>
      <w:r w:rsidRPr="003E1F7F">
        <w:rPr>
          <w:rFonts w:hint="eastAsia"/>
        </w:rPr>
        <w:t>D</w:t>
      </w:r>
      <w:r w:rsidRPr="003E1F7F">
        <w:t>FD</w:t>
      </w:r>
      <w:proofErr w:type="gramStart"/>
      <w:r w:rsidRPr="003E1F7F">
        <w:t>图不够</w:t>
      </w:r>
      <w:proofErr w:type="gramEnd"/>
      <w:r w:rsidRPr="003E1F7F">
        <w:t>全面或是存在很多不合理之处。但是在团队成员的讨论中，不仅</w:t>
      </w:r>
      <w:r w:rsidRPr="003E1F7F">
        <w:rPr>
          <w:rFonts w:hint="eastAsia"/>
        </w:rPr>
        <w:t>制图效率大大提高，团队成员对结构化需求分析的方法过程也有了更深的理解。</w:t>
      </w:r>
    </w:p>
    <w:sectPr w:rsidR="007836BF" w:rsidRPr="003E1F7F" w:rsidSect="00BC4898">
      <w:headerReference w:type="default" r:id="rId44"/>
      <w:footerReference w:type="default" r:id="rId45"/>
      <w:pgSz w:w="11907" w:h="16840"/>
      <w:pgMar w:top="1418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EDCD7B" w14:textId="77777777" w:rsidR="00FF76E0" w:rsidRDefault="00FF76E0" w:rsidP="00575A1E">
      <w:r>
        <w:separator/>
      </w:r>
    </w:p>
  </w:endnote>
  <w:endnote w:type="continuationSeparator" w:id="0">
    <w:p w14:paraId="163F60B2" w14:textId="77777777" w:rsidR="00FF76E0" w:rsidRDefault="00FF76E0" w:rsidP="00575A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9CF2A" w14:textId="77777777" w:rsidR="00484992" w:rsidRDefault="00484992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7E994" w14:textId="77777777" w:rsidR="005951AE" w:rsidRDefault="005951AE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4B58B885" w14:textId="77777777" w:rsidR="005951AE" w:rsidRDefault="005951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3BFB9E" w14:textId="77777777" w:rsidR="00FF76E0" w:rsidRDefault="00FF76E0" w:rsidP="00575A1E">
      <w:r>
        <w:separator/>
      </w:r>
    </w:p>
  </w:footnote>
  <w:footnote w:type="continuationSeparator" w:id="0">
    <w:p w14:paraId="4ABB2BA1" w14:textId="77777777" w:rsidR="00FF76E0" w:rsidRDefault="00FF76E0" w:rsidP="00575A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1F749" w14:textId="77777777" w:rsidR="00A80B4F" w:rsidRDefault="00A80B4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2A2948"/>
    <w:multiLevelType w:val="hybridMultilevel"/>
    <w:tmpl w:val="82BE5964"/>
    <w:lvl w:ilvl="0" w:tplc="82DCA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8EF5CDD"/>
    <w:multiLevelType w:val="hybridMultilevel"/>
    <w:tmpl w:val="A54CF15A"/>
    <w:lvl w:ilvl="0" w:tplc="135E4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E992179"/>
    <w:multiLevelType w:val="hybridMultilevel"/>
    <w:tmpl w:val="8368CB52"/>
    <w:lvl w:ilvl="0" w:tplc="65B09F7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804BE8"/>
    <w:multiLevelType w:val="hybridMultilevel"/>
    <w:tmpl w:val="A294ACAA"/>
    <w:lvl w:ilvl="0" w:tplc="DEF62FD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C2D2090"/>
    <w:multiLevelType w:val="hybridMultilevel"/>
    <w:tmpl w:val="AE384EA6"/>
    <w:lvl w:ilvl="0" w:tplc="A4F279B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5CD23CC9"/>
    <w:multiLevelType w:val="multilevel"/>
    <w:tmpl w:val="84A2C2A0"/>
    <w:lvl w:ilvl="0">
      <w:start w:val="1"/>
      <w:numFmt w:val="chineseCountingThousand"/>
      <w:pStyle w:val="Chen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Chen2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Chen3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6342144C"/>
    <w:multiLevelType w:val="multilevel"/>
    <w:tmpl w:val="3970F078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851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2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7A99"/>
    <w:rsid w:val="000101CA"/>
    <w:rsid w:val="000121E1"/>
    <w:rsid w:val="000309FF"/>
    <w:rsid w:val="0003506A"/>
    <w:rsid w:val="00073C5B"/>
    <w:rsid w:val="00083C0E"/>
    <w:rsid w:val="000A4A3B"/>
    <w:rsid w:val="000A613A"/>
    <w:rsid w:val="000B305C"/>
    <w:rsid w:val="000B6873"/>
    <w:rsid w:val="000C06B5"/>
    <w:rsid w:val="000E4BF7"/>
    <w:rsid w:val="000F039F"/>
    <w:rsid w:val="000F07CE"/>
    <w:rsid w:val="00113539"/>
    <w:rsid w:val="00133087"/>
    <w:rsid w:val="00157467"/>
    <w:rsid w:val="001622A0"/>
    <w:rsid w:val="00167482"/>
    <w:rsid w:val="0016797A"/>
    <w:rsid w:val="00175FC1"/>
    <w:rsid w:val="001966F5"/>
    <w:rsid w:val="001A5F03"/>
    <w:rsid w:val="001C2B89"/>
    <w:rsid w:val="001D5BC2"/>
    <w:rsid w:val="002055B9"/>
    <w:rsid w:val="0020721B"/>
    <w:rsid w:val="00213687"/>
    <w:rsid w:val="00213831"/>
    <w:rsid w:val="00227B12"/>
    <w:rsid w:val="002525BD"/>
    <w:rsid w:val="0025788A"/>
    <w:rsid w:val="00263791"/>
    <w:rsid w:val="00264346"/>
    <w:rsid w:val="00285AB0"/>
    <w:rsid w:val="00285D3F"/>
    <w:rsid w:val="002920C1"/>
    <w:rsid w:val="002954BD"/>
    <w:rsid w:val="002A674C"/>
    <w:rsid w:val="002C1B93"/>
    <w:rsid w:val="002C7864"/>
    <w:rsid w:val="002D4BF6"/>
    <w:rsid w:val="002E01E6"/>
    <w:rsid w:val="002E5899"/>
    <w:rsid w:val="002E7A73"/>
    <w:rsid w:val="002F367D"/>
    <w:rsid w:val="00335FA7"/>
    <w:rsid w:val="00337194"/>
    <w:rsid w:val="0034415D"/>
    <w:rsid w:val="00353107"/>
    <w:rsid w:val="00362874"/>
    <w:rsid w:val="003658C9"/>
    <w:rsid w:val="00366934"/>
    <w:rsid w:val="00370A97"/>
    <w:rsid w:val="0037187D"/>
    <w:rsid w:val="00387FDD"/>
    <w:rsid w:val="003A697B"/>
    <w:rsid w:val="003C738C"/>
    <w:rsid w:val="003E1F7F"/>
    <w:rsid w:val="003E6C12"/>
    <w:rsid w:val="003E6CC6"/>
    <w:rsid w:val="003F1C94"/>
    <w:rsid w:val="00403045"/>
    <w:rsid w:val="00404E58"/>
    <w:rsid w:val="00405961"/>
    <w:rsid w:val="004127C0"/>
    <w:rsid w:val="004220C3"/>
    <w:rsid w:val="00440F16"/>
    <w:rsid w:val="00444444"/>
    <w:rsid w:val="00446CD9"/>
    <w:rsid w:val="00456B8D"/>
    <w:rsid w:val="00457F25"/>
    <w:rsid w:val="00463948"/>
    <w:rsid w:val="0047651C"/>
    <w:rsid w:val="00484992"/>
    <w:rsid w:val="004A0D81"/>
    <w:rsid w:val="004A1E31"/>
    <w:rsid w:val="004A24AC"/>
    <w:rsid w:val="004A5FC4"/>
    <w:rsid w:val="004C1E8C"/>
    <w:rsid w:val="004C4A3B"/>
    <w:rsid w:val="004C4F5D"/>
    <w:rsid w:val="004E2567"/>
    <w:rsid w:val="004E3980"/>
    <w:rsid w:val="00504702"/>
    <w:rsid w:val="0052772F"/>
    <w:rsid w:val="00531F21"/>
    <w:rsid w:val="00543469"/>
    <w:rsid w:val="00544C7A"/>
    <w:rsid w:val="00546879"/>
    <w:rsid w:val="00550E27"/>
    <w:rsid w:val="005517DF"/>
    <w:rsid w:val="00551E45"/>
    <w:rsid w:val="0056511E"/>
    <w:rsid w:val="00574176"/>
    <w:rsid w:val="00575A1E"/>
    <w:rsid w:val="0057715C"/>
    <w:rsid w:val="00591B2B"/>
    <w:rsid w:val="005951AE"/>
    <w:rsid w:val="005A27A2"/>
    <w:rsid w:val="005A4C14"/>
    <w:rsid w:val="005A5532"/>
    <w:rsid w:val="005A6422"/>
    <w:rsid w:val="005B679C"/>
    <w:rsid w:val="005C49BD"/>
    <w:rsid w:val="005D57CC"/>
    <w:rsid w:val="005D6D00"/>
    <w:rsid w:val="005E5887"/>
    <w:rsid w:val="005E7727"/>
    <w:rsid w:val="00613BDE"/>
    <w:rsid w:val="00622188"/>
    <w:rsid w:val="00630B08"/>
    <w:rsid w:val="00631B36"/>
    <w:rsid w:val="00654C0B"/>
    <w:rsid w:val="0067056D"/>
    <w:rsid w:val="00686065"/>
    <w:rsid w:val="006C2DB4"/>
    <w:rsid w:val="006D4000"/>
    <w:rsid w:val="006D692D"/>
    <w:rsid w:val="006E260E"/>
    <w:rsid w:val="006F1B2F"/>
    <w:rsid w:val="00700886"/>
    <w:rsid w:val="00704786"/>
    <w:rsid w:val="0073358D"/>
    <w:rsid w:val="007471F4"/>
    <w:rsid w:val="00753605"/>
    <w:rsid w:val="00775321"/>
    <w:rsid w:val="00776D51"/>
    <w:rsid w:val="007836BF"/>
    <w:rsid w:val="00785E14"/>
    <w:rsid w:val="007D304F"/>
    <w:rsid w:val="007E1898"/>
    <w:rsid w:val="007E7291"/>
    <w:rsid w:val="008008F7"/>
    <w:rsid w:val="008069FF"/>
    <w:rsid w:val="00812A04"/>
    <w:rsid w:val="008204DA"/>
    <w:rsid w:val="0083536C"/>
    <w:rsid w:val="00844846"/>
    <w:rsid w:val="00851B45"/>
    <w:rsid w:val="0086020D"/>
    <w:rsid w:val="008606EF"/>
    <w:rsid w:val="00875688"/>
    <w:rsid w:val="00877D1F"/>
    <w:rsid w:val="008910E4"/>
    <w:rsid w:val="008C326D"/>
    <w:rsid w:val="008D571B"/>
    <w:rsid w:val="00922A32"/>
    <w:rsid w:val="00924161"/>
    <w:rsid w:val="00963805"/>
    <w:rsid w:val="009679BF"/>
    <w:rsid w:val="00972B7D"/>
    <w:rsid w:val="00974068"/>
    <w:rsid w:val="00983B58"/>
    <w:rsid w:val="009906D3"/>
    <w:rsid w:val="0099675B"/>
    <w:rsid w:val="009C24F8"/>
    <w:rsid w:val="009C51E4"/>
    <w:rsid w:val="009E0C23"/>
    <w:rsid w:val="009E1650"/>
    <w:rsid w:val="009E597B"/>
    <w:rsid w:val="009E6F30"/>
    <w:rsid w:val="00A03ECC"/>
    <w:rsid w:val="00A247E6"/>
    <w:rsid w:val="00A36DCF"/>
    <w:rsid w:val="00A36F52"/>
    <w:rsid w:val="00A50562"/>
    <w:rsid w:val="00A60B52"/>
    <w:rsid w:val="00A672C5"/>
    <w:rsid w:val="00A704B5"/>
    <w:rsid w:val="00A80B4F"/>
    <w:rsid w:val="00A972BC"/>
    <w:rsid w:val="00AA33E3"/>
    <w:rsid w:val="00AA5D10"/>
    <w:rsid w:val="00AB0A31"/>
    <w:rsid w:val="00AC0381"/>
    <w:rsid w:val="00AC1BF3"/>
    <w:rsid w:val="00AC1E3E"/>
    <w:rsid w:val="00AD1633"/>
    <w:rsid w:val="00AE2EE1"/>
    <w:rsid w:val="00B053C8"/>
    <w:rsid w:val="00B07AAC"/>
    <w:rsid w:val="00B405F8"/>
    <w:rsid w:val="00B52857"/>
    <w:rsid w:val="00B5569A"/>
    <w:rsid w:val="00B80661"/>
    <w:rsid w:val="00BA0FB7"/>
    <w:rsid w:val="00BA489C"/>
    <w:rsid w:val="00BC3760"/>
    <w:rsid w:val="00BC4898"/>
    <w:rsid w:val="00BC79ED"/>
    <w:rsid w:val="00BE0FB3"/>
    <w:rsid w:val="00BE1EA8"/>
    <w:rsid w:val="00C06AF6"/>
    <w:rsid w:val="00C22747"/>
    <w:rsid w:val="00C24DB7"/>
    <w:rsid w:val="00C31025"/>
    <w:rsid w:val="00C4317D"/>
    <w:rsid w:val="00C6021A"/>
    <w:rsid w:val="00C61B9A"/>
    <w:rsid w:val="00C63750"/>
    <w:rsid w:val="00C63EC4"/>
    <w:rsid w:val="00C657AD"/>
    <w:rsid w:val="00C741F5"/>
    <w:rsid w:val="00C92EEB"/>
    <w:rsid w:val="00C942FB"/>
    <w:rsid w:val="00C972AB"/>
    <w:rsid w:val="00CB5B7A"/>
    <w:rsid w:val="00CB6519"/>
    <w:rsid w:val="00CC3256"/>
    <w:rsid w:val="00CC5E2C"/>
    <w:rsid w:val="00CD0AFD"/>
    <w:rsid w:val="00CD22E9"/>
    <w:rsid w:val="00CD3F55"/>
    <w:rsid w:val="00CD6F8C"/>
    <w:rsid w:val="00CD7D14"/>
    <w:rsid w:val="00CE61E7"/>
    <w:rsid w:val="00CF2926"/>
    <w:rsid w:val="00CF3CFB"/>
    <w:rsid w:val="00CF69D1"/>
    <w:rsid w:val="00D03E7C"/>
    <w:rsid w:val="00D13F38"/>
    <w:rsid w:val="00D42844"/>
    <w:rsid w:val="00D52E5D"/>
    <w:rsid w:val="00D64C2B"/>
    <w:rsid w:val="00D717A1"/>
    <w:rsid w:val="00D76333"/>
    <w:rsid w:val="00D80301"/>
    <w:rsid w:val="00D96ACF"/>
    <w:rsid w:val="00DA6807"/>
    <w:rsid w:val="00DB6676"/>
    <w:rsid w:val="00DC375A"/>
    <w:rsid w:val="00E37D57"/>
    <w:rsid w:val="00E467E1"/>
    <w:rsid w:val="00E6439E"/>
    <w:rsid w:val="00E650AB"/>
    <w:rsid w:val="00EA5CA3"/>
    <w:rsid w:val="00EB4EEA"/>
    <w:rsid w:val="00ED7F7F"/>
    <w:rsid w:val="00EE2913"/>
    <w:rsid w:val="00F05DE4"/>
    <w:rsid w:val="00F148C8"/>
    <w:rsid w:val="00F17765"/>
    <w:rsid w:val="00F33D18"/>
    <w:rsid w:val="00F60A03"/>
    <w:rsid w:val="00F82685"/>
    <w:rsid w:val="00F902F0"/>
    <w:rsid w:val="00F92E9B"/>
    <w:rsid w:val="00F93B36"/>
    <w:rsid w:val="00F9611B"/>
    <w:rsid w:val="00FA562A"/>
    <w:rsid w:val="00FB4B1C"/>
    <w:rsid w:val="00FC0B0F"/>
    <w:rsid w:val="00FE1FF4"/>
    <w:rsid w:val="00FE3B06"/>
    <w:rsid w:val="00FF71B8"/>
    <w:rsid w:val="00FF76E0"/>
    <w:rsid w:val="37945190"/>
    <w:rsid w:val="590D49D2"/>
    <w:rsid w:val="69D0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F7507B"/>
  <w15:chartTrackingRefBased/>
  <w15:docId w15:val="{500B12D0-01F8-4305-9168-F9BBDBC2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92EE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575A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脚 字符"/>
    <w:link w:val="a5"/>
    <w:uiPriority w:val="99"/>
    <w:rPr>
      <w:kern w:val="2"/>
      <w:sz w:val="18"/>
      <w:szCs w:val="18"/>
    </w:rPr>
  </w:style>
  <w:style w:type="character" w:customStyle="1" w:styleId="a6">
    <w:name w:val="页眉 字符"/>
    <w:link w:val="a7"/>
    <w:rPr>
      <w:kern w:val="2"/>
      <w:sz w:val="18"/>
      <w:szCs w:val="18"/>
    </w:rPr>
  </w:style>
  <w:style w:type="paragraph" w:styleId="a8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TOC1">
    <w:name w:val="toc 1"/>
    <w:basedOn w:val="a"/>
    <w:next w:val="a"/>
    <w:uiPriority w:val="39"/>
    <w:unhideWhenUsed/>
    <w:rsid w:val="00C06AF6"/>
    <w:pPr>
      <w:widowControl/>
      <w:jc w:val="left"/>
    </w:pPr>
    <w:rPr>
      <w:rFonts w:ascii="Calibri" w:hAnsi="Calibri"/>
      <w:kern w:val="0"/>
      <w:sz w:val="24"/>
    </w:rPr>
  </w:style>
  <w:style w:type="paragraph" w:styleId="a7">
    <w:name w:val="header"/>
    <w:basedOn w:val="a"/>
    <w:link w:val="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unhideWhenUsed/>
    <w:pPr>
      <w:widowControl/>
      <w:ind w:leftChars="400" w:left="840"/>
      <w:jc w:val="left"/>
    </w:pPr>
    <w:rPr>
      <w:rFonts w:ascii="Calibri" w:hAnsi="Calibri"/>
      <w:kern w:val="0"/>
      <w:sz w:val="24"/>
    </w:rPr>
  </w:style>
  <w:style w:type="paragraph" w:styleId="TOC2">
    <w:name w:val="toc 2"/>
    <w:basedOn w:val="a"/>
    <w:next w:val="a"/>
    <w:uiPriority w:val="39"/>
    <w:unhideWhenUsed/>
    <w:rsid w:val="00C06AF6"/>
    <w:pPr>
      <w:widowControl/>
      <w:jc w:val="left"/>
    </w:pPr>
    <w:rPr>
      <w:rFonts w:ascii="宋体" w:hAnsi="宋体"/>
      <w:color w:val="000000"/>
      <w:kern w:val="0"/>
      <w:sz w:val="24"/>
    </w:rPr>
  </w:style>
  <w:style w:type="table" w:styleId="3">
    <w:name w:val="Table 3D effects 3"/>
    <w:basedOn w:val="a1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single" w:sz="6" w:space="0" w:color="FFFFFF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left w:val="nil"/>
          <w:bottom w:val="single" w:sz="6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9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pPr>
      <w:widowControl w:val="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">
    <w:name w:val="Table 3D effects 1"/>
    <w:basedOn w:val="a1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nil"/>
          <w:bottom w:val="single" w:sz="6" w:space="0" w:color="80808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single" w:sz="6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2">
    <w:name w:val="Table Simple 2"/>
    <w:basedOn w:val="a1"/>
    <w:pPr>
      <w:widowControl w:val="0"/>
      <w:jc w:val="both"/>
    </w:pPr>
    <w:tblPr/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6" w:space="0" w:color="00000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7">
    <w:name w:val="Table List 7"/>
    <w:basedOn w:val="a1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8000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FFFF00" w:fill="FFFFFF"/>
      </w:tcPr>
    </w:tblStylePr>
  </w:style>
  <w:style w:type="table" w:styleId="30">
    <w:name w:val="Plain Table 3"/>
    <w:basedOn w:val="a1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4">
    <w:name w:val="Plain Table 4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10">
    <w:name w:val="标题 1 字符"/>
    <w:link w:val="1"/>
    <w:rsid w:val="00575A1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75A1E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F5496"/>
      <w:kern w:val="0"/>
      <w:sz w:val="32"/>
      <w:szCs w:val="32"/>
    </w:rPr>
  </w:style>
  <w:style w:type="paragraph" w:styleId="aa">
    <w:name w:val="footnote text"/>
    <w:basedOn w:val="a"/>
    <w:link w:val="ab"/>
    <w:rsid w:val="00575A1E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link w:val="aa"/>
    <w:rsid w:val="00575A1E"/>
    <w:rPr>
      <w:kern w:val="2"/>
      <w:sz w:val="18"/>
      <w:szCs w:val="18"/>
    </w:rPr>
  </w:style>
  <w:style w:type="character" w:styleId="ac">
    <w:name w:val="footnote reference"/>
    <w:rsid w:val="00575A1E"/>
    <w:rPr>
      <w:vertAlign w:val="superscript"/>
    </w:rPr>
  </w:style>
  <w:style w:type="paragraph" w:customStyle="1" w:styleId="Chen1">
    <w:name w:val="Chen_1"/>
    <w:basedOn w:val="a"/>
    <w:qFormat/>
    <w:rsid w:val="00C92EEB"/>
    <w:pPr>
      <w:numPr>
        <w:numId w:val="1"/>
      </w:numPr>
      <w:tabs>
        <w:tab w:val="right" w:leader="dot" w:pos="9344"/>
      </w:tabs>
      <w:spacing w:line="360" w:lineRule="auto"/>
      <w:jc w:val="left"/>
      <w:outlineLvl w:val="0"/>
    </w:pPr>
    <w:rPr>
      <w:rFonts w:ascii="等线" w:eastAsia="黑体" w:hAnsi="等线"/>
      <w:sz w:val="30"/>
    </w:rPr>
  </w:style>
  <w:style w:type="paragraph" w:customStyle="1" w:styleId="Chen2">
    <w:name w:val="Chen_2"/>
    <w:basedOn w:val="a"/>
    <w:link w:val="Chen20"/>
    <w:qFormat/>
    <w:rsid w:val="00ED7F7F"/>
    <w:pPr>
      <w:numPr>
        <w:ilvl w:val="1"/>
        <w:numId w:val="1"/>
      </w:numPr>
      <w:spacing w:beforeLines="50" w:before="50" w:line="360" w:lineRule="auto"/>
      <w:jc w:val="left"/>
      <w:outlineLvl w:val="1"/>
    </w:pPr>
    <w:rPr>
      <w:rFonts w:ascii="等线" w:hAnsi="等线"/>
      <w:color w:val="000000"/>
      <w:sz w:val="28"/>
    </w:rPr>
  </w:style>
  <w:style w:type="paragraph" w:customStyle="1" w:styleId="Chen3">
    <w:name w:val="Chen_3"/>
    <w:basedOn w:val="a"/>
    <w:qFormat/>
    <w:rsid w:val="004C1E8C"/>
    <w:pPr>
      <w:numPr>
        <w:ilvl w:val="2"/>
        <w:numId w:val="1"/>
      </w:numPr>
      <w:tabs>
        <w:tab w:val="right" w:leader="dot" w:pos="9344"/>
      </w:tabs>
      <w:spacing w:beforeLines="50" w:before="50" w:line="360" w:lineRule="auto"/>
      <w:outlineLvl w:val="2"/>
    </w:pPr>
    <w:rPr>
      <w:rFonts w:ascii="等线" w:hAnsi="等线"/>
      <w:sz w:val="24"/>
    </w:rPr>
  </w:style>
  <w:style w:type="character" w:customStyle="1" w:styleId="Chen20">
    <w:name w:val="Chen_2 字符"/>
    <w:link w:val="Chen2"/>
    <w:rsid w:val="00ED7F7F"/>
    <w:rPr>
      <w:rFonts w:ascii="等线" w:hAnsi="等线"/>
      <w:color w:val="000000"/>
      <w:kern w:val="2"/>
      <w:sz w:val="28"/>
      <w:szCs w:val="24"/>
    </w:rPr>
  </w:style>
  <w:style w:type="paragraph" w:customStyle="1" w:styleId="Chenmain">
    <w:name w:val="Chen_main"/>
    <w:basedOn w:val="a"/>
    <w:qFormat/>
    <w:rsid w:val="00C63750"/>
    <w:pPr>
      <w:spacing w:line="360" w:lineRule="auto"/>
      <w:ind w:firstLineChars="200" w:firstLine="200"/>
    </w:pPr>
    <w:rPr>
      <w:sz w:val="24"/>
    </w:rPr>
  </w:style>
  <w:style w:type="character" w:styleId="ad">
    <w:name w:val="Emphasis"/>
    <w:qFormat/>
    <w:rsid w:val="0067056D"/>
    <w:rPr>
      <w:i/>
      <w:iCs/>
    </w:rPr>
  </w:style>
  <w:style w:type="paragraph" w:customStyle="1" w:styleId="table">
    <w:name w:val="table"/>
    <w:basedOn w:val="a"/>
    <w:link w:val="table0"/>
    <w:qFormat/>
    <w:rsid w:val="0067056D"/>
    <w:pPr>
      <w:spacing w:line="360" w:lineRule="auto"/>
      <w:jc w:val="center"/>
    </w:pPr>
    <w:rPr>
      <w:b/>
    </w:rPr>
  </w:style>
  <w:style w:type="paragraph" w:styleId="ae">
    <w:name w:val="Title"/>
    <w:basedOn w:val="a"/>
    <w:next w:val="a"/>
    <w:link w:val="af"/>
    <w:qFormat/>
    <w:rsid w:val="00B5569A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table0">
    <w:name w:val="table 字符"/>
    <w:link w:val="table"/>
    <w:rsid w:val="0067056D"/>
    <w:rPr>
      <w:b/>
      <w:kern w:val="2"/>
      <w:sz w:val="21"/>
      <w:szCs w:val="24"/>
    </w:rPr>
  </w:style>
  <w:style w:type="character" w:customStyle="1" w:styleId="af">
    <w:name w:val="标题 字符"/>
    <w:link w:val="ae"/>
    <w:rsid w:val="00B5569A"/>
    <w:rPr>
      <w:rFonts w:ascii="等线 Light" w:hAnsi="等线 Light" w:cs="Times New Roman"/>
      <w:b/>
      <w:bCs/>
      <w:kern w:val="2"/>
      <w:sz w:val="32"/>
      <w:szCs w:val="32"/>
    </w:rPr>
  </w:style>
  <w:style w:type="paragraph" w:styleId="af0">
    <w:name w:val="List Paragraph"/>
    <w:basedOn w:val="a"/>
    <w:uiPriority w:val="34"/>
    <w:qFormat/>
    <w:rsid w:val="00362874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32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5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8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53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3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2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5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8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8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8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9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5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0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1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5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6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3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3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7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6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8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1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4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4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7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9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5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9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8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8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9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9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8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9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9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0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6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5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2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0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1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2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9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2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2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8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0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0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5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0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2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5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9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9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5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7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6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3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1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6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2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7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1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5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1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1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1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8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1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5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3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0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1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9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8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86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8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2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8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7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9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7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1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8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8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5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9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9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2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0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5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8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7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2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9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4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7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7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2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4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5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5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1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9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6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9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3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3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0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1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3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0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8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0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9.png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5B4C99-8D0A-4F6B-8D25-2D23E900C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3</Pages>
  <Words>814</Words>
  <Characters>4644</Characters>
  <Application>Microsoft Office Word</Application>
  <DocSecurity>0</DocSecurity>
  <Lines>38</Lines>
  <Paragraphs>10</Paragraphs>
  <ScaleCrop>false</ScaleCrop>
  <Company>graduate</Company>
  <LinksUpToDate>false</LinksUpToDate>
  <CharactersWithSpaces>5448</CharactersWithSpaces>
  <SharedDoc>false</SharedDoc>
  <HLinks>
    <vt:vector size="210" baseType="variant">
      <vt:variant>
        <vt:i4>111416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86169305</vt:lpwstr>
      </vt:variant>
      <vt:variant>
        <vt:i4>10486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86169304</vt:lpwstr>
      </vt:variant>
      <vt:variant>
        <vt:i4>15073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86169303</vt:lpwstr>
      </vt:variant>
      <vt:variant>
        <vt:i4>144184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86169302</vt:lpwstr>
      </vt:variant>
      <vt:variant>
        <vt:i4>13763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86169301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86169300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86169299</vt:lpwstr>
      </vt:variant>
      <vt:variant>
        <vt:i4>19006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86169298</vt:lpwstr>
      </vt:variant>
      <vt:variant>
        <vt:i4>11797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86169297</vt:lpwstr>
      </vt:variant>
      <vt:variant>
        <vt:i4>12452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86169296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86169295</vt:lpwstr>
      </vt:variant>
      <vt:variant>
        <vt:i4>11141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86169294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86169293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86169292</vt:lpwstr>
      </vt:variant>
      <vt:variant>
        <vt:i4>13107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86169291</vt:lpwstr>
      </vt:variant>
      <vt:variant>
        <vt:i4>137631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86169290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86169289</vt:lpwstr>
      </vt:variant>
      <vt:variant>
        <vt:i4>19006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86169288</vt:lpwstr>
      </vt:variant>
      <vt:variant>
        <vt:i4>11797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86169287</vt:lpwstr>
      </vt:variant>
      <vt:variant>
        <vt:i4>12452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86169286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86169285</vt:lpwstr>
      </vt:variant>
      <vt:variant>
        <vt:i4>11141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86169284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6169283</vt:lpwstr>
      </vt:variant>
      <vt:variant>
        <vt:i4>15073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86169282</vt:lpwstr>
      </vt:variant>
      <vt:variant>
        <vt:i4>13107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86169281</vt:lpwstr>
      </vt:variant>
      <vt:variant>
        <vt:i4>13763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86169280</vt:lpwstr>
      </vt:variant>
      <vt:variant>
        <vt:i4>18350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86169279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6169278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6169277</vt:lpwstr>
      </vt:variant>
      <vt:variant>
        <vt:i4>12452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6169276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6169275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6169274</vt:lpwstr>
      </vt:variant>
      <vt:variant>
        <vt:i4>14418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6169273</vt:lpwstr>
      </vt:variant>
      <vt:variant>
        <vt:i4>15073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6169272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6169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jcl</dc:creator>
  <cp:keywords/>
  <dc:description/>
  <cp:lastModifiedBy>王 杰永</cp:lastModifiedBy>
  <cp:revision>12</cp:revision>
  <cp:lastPrinted>2021-10-26T23:32:00Z</cp:lastPrinted>
  <dcterms:created xsi:type="dcterms:W3CDTF">2021-12-10T12:49:00Z</dcterms:created>
  <dcterms:modified xsi:type="dcterms:W3CDTF">2021-12-11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  <property fmtid="{D5CDD505-2E9C-101B-9397-08002B2CF9AE}" pid="3" name="KSORubyTemplateID">
    <vt:lpwstr>6</vt:lpwstr>
  </property>
</Properties>
</file>